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258" r:id="rId3"/>
    <p:sldId id="266" r:id="rId4"/>
    <p:sldId id="270" r:id="rId5"/>
    <p:sldId id="267" r:id="rId6"/>
    <p:sldId id="269" r:id="rId7"/>
    <p:sldId id="324" r:id="rId8"/>
    <p:sldId id="326" r:id="rId9"/>
    <p:sldId id="327" r:id="rId10"/>
    <p:sldId id="328" r:id="rId11"/>
    <p:sldId id="336" r:id="rId12"/>
    <p:sldId id="337" r:id="rId13"/>
    <p:sldId id="331" r:id="rId14"/>
    <p:sldId id="332" r:id="rId15"/>
    <p:sldId id="333" r:id="rId16"/>
    <p:sldId id="334" r:id="rId17"/>
    <p:sldId id="335" r:id="rId18"/>
    <p:sldId id="321" r:id="rId19"/>
    <p:sldId id="323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65" userDrawn="1">
          <p15:clr>
            <a:srgbClr val="A4A3A4"/>
          </p15:clr>
        </p15:guide>
        <p15:guide id="2" pos="47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16"/>
    <p:restoredTop sz="90453"/>
  </p:normalViewPr>
  <p:slideViewPr>
    <p:cSldViewPr snapToGrid="0" snapToObjects="1" showGuides="1">
      <p:cViewPr varScale="1">
        <p:scale>
          <a:sx n="110" d="100"/>
          <a:sy n="110" d="100"/>
        </p:scale>
        <p:origin x="616" y="168"/>
      </p:cViewPr>
      <p:guideLst>
        <p:guide orient="horz" pos="1865"/>
        <p:guide pos="475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58745977-9F81-D94E-BABC-901EC058D35D}"/>
    <pc:docChg chg="undo custSel addSld delSld modSld sldOrd">
      <pc:chgData name="Jorg Liebeherr" userId="4e70e616cda3882f" providerId="LiveId" clId="{58745977-9F81-D94E-BABC-901EC058D35D}" dt="2020-09-17T23:05:15.104" v="4213" actId="20577"/>
      <pc:docMkLst>
        <pc:docMk/>
      </pc:docMkLst>
      <pc:sldChg chg="addSp delSp modSp">
        <pc:chgData name="Jorg Liebeherr" userId="4e70e616cda3882f" providerId="LiveId" clId="{58745977-9F81-D94E-BABC-901EC058D35D}" dt="2020-09-11T15:31:25.562" v="698"/>
        <pc:sldMkLst>
          <pc:docMk/>
          <pc:sldMk cId="932342642" sldId="256"/>
        </pc:sldMkLst>
        <pc:spChg chg="mod">
          <ac:chgData name="Jorg Liebeherr" userId="4e70e616cda3882f" providerId="LiveId" clId="{58745977-9F81-D94E-BABC-901EC058D35D}" dt="2020-09-10T23:55:42.277" v="30"/>
          <ac:spMkLst>
            <pc:docMk/>
            <pc:sldMk cId="932342642" sldId="256"/>
            <ac:spMk id="2" creationId="{32F5FC63-CAFE-2548-A2F8-12C586199918}"/>
          </ac:spMkLst>
        </pc:spChg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932342642" sldId="256"/>
            <ac:spMk id="6" creationId="{0C81DD57-1E91-3F49-AF94-B311A4E4D724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932342642" sldId="256"/>
            <ac:spMk id="7" creationId="{EE190652-1011-EC4B-80F4-E347B48EF1FF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932342642" sldId="256"/>
            <ac:spMk id="8" creationId="{A2823DE5-55F1-1841-BCBD-339D64E699A0}"/>
          </ac:spMkLst>
        </pc:spChg>
      </pc:sldChg>
      <pc:sldChg chg="addSp delSp modSp">
        <pc:chgData name="Jorg Liebeherr" userId="4e70e616cda3882f" providerId="LiveId" clId="{58745977-9F81-D94E-BABC-901EC058D35D}" dt="2020-09-11T15:31:25.562" v="698"/>
        <pc:sldMkLst>
          <pc:docMk/>
          <pc:sldMk cId="767987974" sldId="258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767987974" sldId="258"/>
            <ac:spMk id="4" creationId="{83179ACA-BD5C-7349-8A6E-FE29DB2B4AE1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767987974" sldId="258"/>
            <ac:spMk id="5" creationId="{B22B92AA-C2C6-854C-8B9C-3EC7E58F03F6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767987974" sldId="258"/>
            <ac:spMk id="6" creationId="{068C95D6-5614-AC41-B570-CD1FD4BDA15E}"/>
          </ac:spMkLst>
        </pc:spChg>
      </pc:sldChg>
      <pc:sldChg chg="del">
        <pc:chgData name="Jorg Liebeherr" userId="4e70e616cda3882f" providerId="LiveId" clId="{58745977-9F81-D94E-BABC-901EC058D35D}" dt="2020-09-10T23:55:27.512" v="9" actId="2696"/>
        <pc:sldMkLst>
          <pc:docMk/>
          <pc:sldMk cId="2473558014" sldId="265"/>
        </pc:sldMkLst>
      </pc:sldChg>
      <pc:sldChg chg="addSp delSp modSp add">
        <pc:chgData name="Jorg Liebeherr" userId="4e70e616cda3882f" providerId="LiveId" clId="{58745977-9F81-D94E-BABC-901EC058D35D}" dt="2020-09-17T22:33:22.684" v="4157" actId="20577"/>
        <pc:sldMkLst>
          <pc:docMk/>
          <pc:sldMk cId="2729412845" sldId="266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2729412845" sldId="266"/>
            <ac:spMk id="2" creationId="{0405B0D8-686F-1041-8767-8AF61712762C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2729412845" sldId="266"/>
            <ac:spMk id="3" creationId="{15A2109F-8852-ED49-BAFC-A39EAC752AF1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2729412845" sldId="266"/>
            <ac:spMk id="10" creationId="{00000000-0000-0000-0000-000000000000}"/>
          </ac:spMkLst>
        </pc:spChg>
        <pc:spChg chg="mod">
          <ac:chgData name="Jorg Liebeherr" userId="4e70e616cda3882f" providerId="LiveId" clId="{58745977-9F81-D94E-BABC-901EC058D35D}" dt="2020-09-17T19:37:55.114" v="4062" actId="20577"/>
          <ac:spMkLst>
            <pc:docMk/>
            <pc:sldMk cId="2729412845" sldId="266"/>
            <ac:spMk id="57346" creationId="{00000000-0000-0000-0000-000000000000}"/>
          </ac:spMkLst>
        </pc:spChg>
        <pc:spChg chg="mod">
          <ac:chgData name="Jorg Liebeherr" userId="4e70e616cda3882f" providerId="LiveId" clId="{58745977-9F81-D94E-BABC-901EC058D35D}" dt="2020-09-17T22:33:22.684" v="4157" actId="20577"/>
          <ac:spMkLst>
            <pc:docMk/>
            <pc:sldMk cId="2729412845" sldId="266"/>
            <ac:spMk id="57355" creationId="{00000000-0000-0000-0000-000000000000}"/>
          </ac:spMkLst>
        </pc:spChg>
        <pc:grpChg chg="mod">
          <ac:chgData name="Jorg Liebeherr" userId="4e70e616cda3882f" providerId="LiveId" clId="{58745977-9F81-D94E-BABC-901EC058D35D}" dt="2020-09-10T23:58:20.715" v="81" actId="1036"/>
          <ac:grpSpMkLst>
            <pc:docMk/>
            <pc:sldMk cId="2729412845" sldId="266"/>
            <ac:grpSpMk id="57362" creationId="{00000000-0000-0000-0000-000000000000}"/>
          </ac:grpSpMkLst>
        </pc:grpChg>
        <pc:graphicFrameChg chg="mod">
          <ac:chgData name="Jorg Liebeherr" userId="4e70e616cda3882f" providerId="LiveId" clId="{58745977-9F81-D94E-BABC-901EC058D35D}" dt="2020-09-10T23:58:20.715" v="81" actId="1036"/>
          <ac:graphicFrameMkLst>
            <pc:docMk/>
            <pc:sldMk cId="2729412845" sldId="266"/>
            <ac:graphicFrameMk id="57348" creationId="{00000000-0000-0000-0000-000000000000}"/>
          </ac:graphicFrameMkLst>
        </pc:graphicFrameChg>
      </pc:sldChg>
      <pc:sldChg chg="addSp delSp modSp add">
        <pc:chgData name="Jorg Liebeherr" userId="4e70e616cda3882f" providerId="LiveId" clId="{58745977-9F81-D94E-BABC-901EC058D35D}" dt="2020-09-17T23:02:32.856" v="4179" actId="20577"/>
        <pc:sldMkLst>
          <pc:docMk/>
          <pc:sldMk cId="878945262" sldId="267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878945262" sldId="267"/>
            <ac:spMk id="2" creationId="{B17BF191-C399-6944-88C1-438BCD608759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878945262" sldId="267"/>
            <ac:spMk id="3" creationId="{0004B291-B186-5743-B5A1-208DFB077592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878945262" sldId="267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7T23:02:32.856" v="4179" actId="20577"/>
          <ac:spMkLst>
            <pc:docMk/>
            <pc:sldMk cId="878945262" sldId="267"/>
            <ac:spMk id="59395" creationId="{00000000-0000-0000-0000-000000000000}"/>
          </ac:spMkLst>
        </pc:spChg>
        <pc:graphicFrameChg chg="add mod">
          <ac:chgData name="Jorg Liebeherr" userId="4e70e616cda3882f" providerId="LiveId" clId="{58745977-9F81-D94E-BABC-901EC058D35D}" dt="2020-09-17T22:57:42.355" v="4173" actId="552"/>
          <ac:graphicFrameMkLst>
            <pc:docMk/>
            <pc:sldMk cId="878945262" sldId="267"/>
            <ac:graphicFrameMk id="6" creationId="{9EF592AC-312B-0144-B515-CA46DABA45B2}"/>
          </ac:graphicFrameMkLst>
        </pc:graphicFrameChg>
        <pc:graphicFrameChg chg="mod">
          <ac:chgData name="Jorg Liebeherr" userId="4e70e616cda3882f" providerId="LiveId" clId="{58745977-9F81-D94E-BABC-901EC058D35D}" dt="2020-09-17T22:57:42.355" v="4173" actId="552"/>
          <ac:graphicFrameMkLst>
            <pc:docMk/>
            <pc:sldMk cId="878945262" sldId="267"/>
            <ac:graphicFrameMk id="59396" creationId="{00000000-0000-0000-0000-000000000000}"/>
          </ac:graphicFrameMkLst>
        </pc:graphicFrameChg>
      </pc:sldChg>
      <pc:sldChg chg="addSp delSp modSp add">
        <pc:chgData name="Jorg Liebeherr" userId="4e70e616cda3882f" providerId="LiveId" clId="{58745977-9F81-D94E-BABC-901EC058D35D}" dt="2020-09-11T15:33:43.552" v="835" actId="1076"/>
        <pc:sldMkLst>
          <pc:docMk/>
          <pc:sldMk cId="2705782606" sldId="269"/>
        </pc:sldMkLst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2705782606" sldId="269"/>
            <ac:spMk id="2" creationId="{7567387B-5C73-7E4D-9149-1C9836E780FE}"/>
          </ac:spMkLst>
        </pc:spChg>
        <pc:spChg chg="del">
          <ac:chgData name="Jorg Liebeherr" userId="4e70e616cda3882f" providerId="LiveId" clId="{58745977-9F81-D94E-BABC-901EC058D35D}" dt="2020-09-11T15:31:20.460" v="697"/>
          <ac:spMkLst>
            <pc:docMk/>
            <pc:sldMk cId="2705782606" sldId="269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5:33:37.705" v="834" actId="1076"/>
          <ac:spMkLst>
            <pc:docMk/>
            <pc:sldMk cId="2705782606" sldId="269"/>
            <ac:spMk id="7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5:33:31.222" v="832" actId="207"/>
          <ac:spMkLst>
            <pc:docMk/>
            <pc:sldMk cId="2705782606" sldId="269"/>
            <ac:spMk id="61443" creationId="{00000000-0000-0000-0000-000000000000}"/>
          </ac:spMkLst>
        </pc:spChg>
        <pc:graphicFrameChg chg="mod">
          <ac:chgData name="Jorg Liebeherr" userId="4e70e616cda3882f" providerId="LiveId" clId="{58745977-9F81-D94E-BABC-901EC058D35D}" dt="2020-09-11T15:33:43.552" v="835" actId="1076"/>
          <ac:graphicFrameMkLst>
            <pc:docMk/>
            <pc:sldMk cId="2705782606" sldId="269"/>
            <ac:graphicFrameMk id="61445" creationId="{00000000-0000-0000-0000-000000000000}"/>
          </ac:graphicFrameMkLst>
        </pc:graphicFrameChg>
      </pc:sldChg>
      <pc:sldChg chg="addSp delSp modSp add del">
        <pc:chgData name="Jorg Liebeherr" userId="4e70e616cda3882f" providerId="LiveId" clId="{58745977-9F81-D94E-BABC-901EC058D35D}" dt="2020-09-11T15:05:12.031" v="488" actId="2696"/>
        <pc:sldMkLst>
          <pc:docMk/>
          <pc:sldMk cId="3297388620" sldId="269"/>
        </pc:sldMkLst>
        <pc:spChg chg="add mod">
          <ac:chgData name="Jorg Liebeherr" userId="4e70e616cda3882f" providerId="LiveId" clId="{58745977-9F81-D94E-BABC-901EC058D35D}" dt="2020-09-10T23:59:45.974" v="89"/>
          <ac:spMkLst>
            <pc:docMk/>
            <pc:sldMk cId="3297388620" sldId="269"/>
            <ac:spMk id="2" creationId="{F4D7FD2A-6876-5445-A1AE-C4D580440F36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3297388620" sldId="269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0T23:55:19.697" v="1" actId="27636"/>
          <ac:spMkLst>
            <pc:docMk/>
            <pc:sldMk cId="3297388620" sldId="269"/>
            <ac:spMk id="61443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7T22:56:39.112" v="4165" actId="20577"/>
        <pc:sldMkLst>
          <pc:docMk/>
          <pc:sldMk cId="3550807076" sldId="270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3550807076" sldId="270"/>
            <ac:spMk id="2" creationId="{8876D57D-320D-7C49-9CB7-A0266BF6E43B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3550807076" sldId="270"/>
            <ac:spMk id="3" creationId="{20053D5F-BC6E-CA4E-9EB2-2F21DFB6CB1B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3550807076" sldId="270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3:29.424" v="2629" actId="20577"/>
          <ac:spMkLst>
            <pc:docMk/>
            <pc:sldMk cId="3550807076" sldId="270"/>
            <ac:spMk id="62466" creationId="{00000000-0000-0000-0000-000000000000}"/>
          </ac:spMkLst>
        </pc:spChg>
        <pc:spChg chg="mod">
          <ac:chgData name="Jorg Liebeherr" userId="4e70e616cda3882f" providerId="LiveId" clId="{58745977-9F81-D94E-BABC-901EC058D35D}" dt="2020-09-17T22:56:39.112" v="4165" actId="20577"/>
          <ac:spMkLst>
            <pc:docMk/>
            <pc:sldMk cId="3550807076" sldId="270"/>
            <ac:spMk id="62467" creationId="{00000000-0000-0000-0000-000000000000}"/>
          </ac:spMkLst>
        </pc:spChg>
      </pc:sldChg>
      <pc:sldChg chg="addSp delSp modSp add del">
        <pc:chgData name="Jorg Liebeherr" userId="4e70e616cda3882f" providerId="LiveId" clId="{58745977-9F81-D94E-BABC-901EC058D35D}" dt="2020-09-11T15:05:04.625" v="487" actId="2696"/>
        <pc:sldMkLst>
          <pc:docMk/>
          <pc:sldMk cId="3339983581" sldId="271"/>
        </pc:sldMkLst>
        <pc:spChg chg="add mod">
          <ac:chgData name="Jorg Liebeherr" userId="4e70e616cda3882f" providerId="LiveId" clId="{58745977-9F81-D94E-BABC-901EC058D35D}" dt="2020-09-10T23:59:45.974" v="89"/>
          <ac:spMkLst>
            <pc:docMk/>
            <pc:sldMk cId="3339983581" sldId="271"/>
            <ac:spMk id="2" creationId="{56E81BF7-7C3B-D645-9608-01D5900598D2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3339983581" sldId="271"/>
            <ac:spMk id="5" creationId="{00000000-0000-0000-0000-000000000000}"/>
          </ac:spMkLst>
        </pc:spChg>
      </pc:sldChg>
      <pc:sldChg chg="del">
        <pc:chgData name="Jorg Liebeherr" userId="4e70e616cda3882f" providerId="LiveId" clId="{58745977-9F81-D94E-BABC-901EC058D35D}" dt="2020-09-10T23:55:27.525" v="10" actId="2696"/>
        <pc:sldMkLst>
          <pc:docMk/>
          <pc:sldMk cId="3576066415" sldId="275"/>
        </pc:sldMkLst>
      </pc:sldChg>
      <pc:sldChg chg="del">
        <pc:chgData name="Jorg Liebeherr" userId="4e70e616cda3882f" providerId="LiveId" clId="{58745977-9F81-D94E-BABC-901EC058D35D}" dt="2020-09-10T23:55:27.598" v="15" actId="2696"/>
        <pc:sldMkLst>
          <pc:docMk/>
          <pc:sldMk cId="643957820" sldId="276"/>
        </pc:sldMkLst>
      </pc:sldChg>
      <pc:sldChg chg="del">
        <pc:chgData name="Jorg Liebeherr" userId="4e70e616cda3882f" providerId="LiveId" clId="{58745977-9F81-D94E-BABC-901EC058D35D}" dt="2020-09-10T23:55:27.614" v="16" actId="2696"/>
        <pc:sldMkLst>
          <pc:docMk/>
          <pc:sldMk cId="444467993" sldId="279"/>
        </pc:sldMkLst>
      </pc:sldChg>
      <pc:sldChg chg="del">
        <pc:chgData name="Jorg Liebeherr" userId="4e70e616cda3882f" providerId="LiveId" clId="{58745977-9F81-D94E-BABC-901EC058D35D}" dt="2020-09-10T23:55:27.534" v="11" actId="2696"/>
        <pc:sldMkLst>
          <pc:docMk/>
          <pc:sldMk cId="942698791" sldId="282"/>
        </pc:sldMkLst>
      </pc:sldChg>
      <pc:sldChg chg="del">
        <pc:chgData name="Jorg Liebeherr" userId="4e70e616cda3882f" providerId="LiveId" clId="{58745977-9F81-D94E-BABC-901EC058D35D}" dt="2020-09-10T23:55:27.558" v="13" actId="2696"/>
        <pc:sldMkLst>
          <pc:docMk/>
          <pc:sldMk cId="2698879439" sldId="292"/>
        </pc:sldMkLst>
      </pc:sldChg>
      <pc:sldChg chg="del">
        <pc:chgData name="Jorg Liebeherr" userId="4e70e616cda3882f" providerId="LiveId" clId="{58745977-9F81-D94E-BABC-901EC058D35D}" dt="2020-09-10T23:55:27.739" v="27" actId="2696"/>
        <pc:sldMkLst>
          <pc:docMk/>
          <pc:sldMk cId="796241908" sldId="293"/>
        </pc:sldMkLst>
      </pc:sldChg>
      <pc:sldChg chg="del">
        <pc:chgData name="Jorg Liebeherr" userId="4e70e616cda3882f" providerId="LiveId" clId="{58745977-9F81-D94E-BABC-901EC058D35D}" dt="2020-09-10T23:55:27.655" v="20" actId="2696"/>
        <pc:sldMkLst>
          <pc:docMk/>
          <pc:sldMk cId="1114928273" sldId="294"/>
        </pc:sldMkLst>
      </pc:sldChg>
      <pc:sldChg chg="del">
        <pc:chgData name="Jorg Liebeherr" userId="4e70e616cda3882f" providerId="LiveId" clId="{58745977-9F81-D94E-BABC-901EC058D35D}" dt="2020-09-10T23:55:27.667" v="21" actId="2696"/>
        <pc:sldMkLst>
          <pc:docMk/>
          <pc:sldMk cId="4231297263" sldId="295"/>
        </pc:sldMkLst>
      </pc:sldChg>
      <pc:sldChg chg="del">
        <pc:chgData name="Jorg Liebeherr" userId="4e70e616cda3882f" providerId="LiveId" clId="{58745977-9F81-D94E-BABC-901EC058D35D}" dt="2020-09-10T23:55:27.644" v="19" actId="2696"/>
        <pc:sldMkLst>
          <pc:docMk/>
          <pc:sldMk cId="3201049113" sldId="296"/>
        </pc:sldMkLst>
      </pc:sldChg>
      <pc:sldChg chg="del">
        <pc:chgData name="Jorg Liebeherr" userId="4e70e616cda3882f" providerId="LiveId" clId="{58745977-9F81-D94E-BABC-901EC058D35D}" dt="2020-09-10T23:55:27.681" v="22" actId="2696"/>
        <pc:sldMkLst>
          <pc:docMk/>
          <pc:sldMk cId="2868640134" sldId="297"/>
        </pc:sldMkLst>
      </pc:sldChg>
      <pc:sldChg chg="del">
        <pc:chgData name="Jorg Liebeherr" userId="4e70e616cda3882f" providerId="LiveId" clId="{58745977-9F81-D94E-BABC-901EC058D35D}" dt="2020-09-10T23:55:27.693" v="23" actId="2696"/>
        <pc:sldMkLst>
          <pc:docMk/>
          <pc:sldMk cId="4187761793" sldId="298"/>
        </pc:sldMkLst>
      </pc:sldChg>
      <pc:sldChg chg="del">
        <pc:chgData name="Jorg Liebeherr" userId="4e70e616cda3882f" providerId="LiveId" clId="{58745977-9F81-D94E-BABC-901EC058D35D}" dt="2020-09-10T23:55:27.705" v="24" actId="2696"/>
        <pc:sldMkLst>
          <pc:docMk/>
          <pc:sldMk cId="3101852950" sldId="299"/>
        </pc:sldMkLst>
      </pc:sldChg>
      <pc:sldChg chg="del">
        <pc:chgData name="Jorg Liebeherr" userId="4e70e616cda3882f" providerId="LiveId" clId="{58745977-9F81-D94E-BABC-901EC058D35D}" dt="2020-09-10T23:55:27.728" v="26" actId="2696"/>
        <pc:sldMkLst>
          <pc:docMk/>
          <pc:sldMk cId="1803881729" sldId="300"/>
        </pc:sldMkLst>
      </pc:sldChg>
      <pc:sldChg chg="del">
        <pc:chgData name="Jorg Liebeherr" userId="4e70e616cda3882f" providerId="LiveId" clId="{58745977-9F81-D94E-BABC-901EC058D35D}" dt="2020-09-10T23:55:27.620" v="17" actId="2696"/>
        <pc:sldMkLst>
          <pc:docMk/>
          <pc:sldMk cId="1867959678" sldId="301"/>
        </pc:sldMkLst>
      </pc:sldChg>
      <pc:sldChg chg="del">
        <pc:chgData name="Jorg Liebeherr" userId="4e70e616cda3882f" providerId="LiveId" clId="{58745977-9F81-D94E-BABC-901EC058D35D}" dt="2020-09-10T23:55:27.773" v="28" actId="2696"/>
        <pc:sldMkLst>
          <pc:docMk/>
          <pc:sldMk cId="764830105" sldId="302"/>
        </pc:sldMkLst>
      </pc:sldChg>
      <pc:sldChg chg="add del setBg">
        <pc:chgData name="Jorg Liebeherr" userId="4e70e616cda3882f" providerId="LiveId" clId="{58745977-9F81-D94E-BABC-901EC058D35D}" dt="2020-09-14T17:17:54.630" v="3725"/>
        <pc:sldMkLst>
          <pc:docMk/>
          <pc:sldMk cId="8280623" sldId="306"/>
        </pc:sldMkLst>
      </pc:sldChg>
      <pc:sldChg chg="del">
        <pc:chgData name="Jorg Liebeherr" userId="4e70e616cda3882f" providerId="LiveId" clId="{58745977-9F81-D94E-BABC-901EC058D35D}" dt="2020-09-10T23:55:27.471" v="8" actId="2696"/>
        <pc:sldMkLst>
          <pc:docMk/>
          <pc:sldMk cId="1993217754" sldId="306"/>
        </pc:sldMkLst>
      </pc:sldChg>
      <pc:sldChg chg="add del setBg">
        <pc:chgData name="Jorg Liebeherr" userId="4e70e616cda3882f" providerId="LiveId" clId="{58745977-9F81-D94E-BABC-901EC058D35D}" dt="2020-09-14T17:16:53.075" v="3657"/>
        <pc:sldMkLst>
          <pc:docMk/>
          <pc:sldMk cId="3985473508" sldId="306"/>
        </pc:sldMkLst>
      </pc:sldChg>
      <pc:sldChg chg="del">
        <pc:chgData name="Jorg Liebeherr" userId="4e70e616cda3882f" providerId="LiveId" clId="{58745977-9F81-D94E-BABC-901EC058D35D}" dt="2020-09-10T23:55:27.582" v="14" actId="2696"/>
        <pc:sldMkLst>
          <pc:docMk/>
          <pc:sldMk cId="1951755994" sldId="314"/>
        </pc:sldMkLst>
      </pc:sldChg>
      <pc:sldChg chg="del">
        <pc:chgData name="Jorg Liebeherr" userId="4e70e616cda3882f" providerId="LiveId" clId="{58745977-9F81-D94E-BABC-901EC058D35D}" dt="2020-09-10T23:55:27.549" v="12" actId="2696"/>
        <pc:sldMkLst>
          <pc:docMk/>
          <pc:sldMk cId="3442780228" sldId="315"/>
        </pc:sldMkLst>
      </pc:sldChg>
      <pc:sldChg chg="del">
        <pc:chgData name="Jorg Liebeherr" userId="4e70e616cda3882f" providerId="LiveId" clId="{58745977-9F81-D94E-BABC-901EC058D35D}" dt="2020-09-10T23:55:27.798" v="29" actId="2696"/>
        <pc:sldMkLst>
          <pc:docMk/>
          <pc:sldMk cId="3857528038" sldId="316"/>
        </pc:sldMkLst>
      </pc:sldChg>
      <pc:sldChg chg="del">
        <pc:chgData name="Jorg Liebeherr" userId="4e70e616cda3882f" providerId="LiveId" clId="{58745977-9F81-D94E-BABC-901EC058D35D}" dt="2020-09-10T23:55:27.632" v="18" actId="2696"/>
        <pc:sldMkLst>
          <pc:docMk/>
          <pc:sldMk cId="59455690" sldId="317"/>
        </pc:sldMkLst>
      </pc:sldChg>
      <pc:sldChg chg="del">
        <pc:chgData name="Jorg Liebeherr" userId="4e70e616cda3882f" providerId="LiveId" clId="{58745977-9F81-D94E-BABC-901EC058D35D}" dt="2020-09-10T23:55:27.718" v="25" actId="2696"/>
        <pc:sldMkLst>
          <pc:docMk/>
          <pc:sldMk cId="351615534" sldId="318"/>
        </pc:sldMkLst>
      </pc:sldChg>
      <pc:sldChg chg="add del">
        <pc:chgData name="Jorg Liebeherr" userId="4e70e616cda3882f" providerId="LiveId" clId="{58745977-9F81-D94E-BABC-901EC058D35D}" dt="2020-09-10T23:55:54.246" v="31" actId="2696"/>
        <pc:sldMkLst>
          <pc:docMk/>
          <pc:sldMk cId="3907612838" sldId="319"/>
        </pc:sldMkLst>
      </pc:sldChg>
      <pc:sldChg chg="addSp delSp modSp add del">
        <pc:chgData name="Jorg Liebeherr" userId="4e70e616cda3882f" providerId="LiveId" clId="{58745977-9F81-D94E-BABC-901EC058D35D}" dt="2020-09-11T19:19:29.663" v="2170" actId="2696"/>
        <pc:sldMkLst>
          <pc:docMk/>
          <pc:sldMk cId="1938878220" sldId="320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1938878220" sldId="320"/>
            <ac:spMk id="2" creationId="{2B5E74AB-90C7-E842-BD5B-ED92AFA2D113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1938878220" sldId="320"/>
            <ac:spMk id="3" creationId="{1792F931-89AF-994A-90AE-A17025E06B6B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1938878220" sldId="320"/>
            <ac:spMk id="4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8:47:30.344" v="1797" actId="20577"/>
          <ac:spMkLst>
            <pc:docMk/>
            <pc:sldMk cId="1938878220" sldId="320"/>
            <ac:spMk id="134147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3T21:39:47.988" v="3298" actId="20577"/>
        <pc:sldMkLst>
          <pc:docMk/>
          <pc:sldMk cId="1491721268" sldId="321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1491721268" sldId="321"/>
            <ac:spMk id="2" creationId="{C96CDD34-A138-D543-B67F-CBF4F7D4F260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1491721268" sldId="321"/>
            <ac:spMk id="3" creationId="{820F8991-FFBA-F649-8C81-95C04FE25849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1491721268" sldId="321"/>
            <ac:spMk id="6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39:47.988" v="3298" actId="20577"/>
          <ac:spMkLst>
            <pc:docMk/>
            <pc:sldMk cId="1491721268" sldId="321"/>
            <ac:spMk id="136195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3T21:40:21.717" v="3307" actId="20577"/>
        <pc:sldMkLst>
          <pc:docMk/>
          <pc:sldMk cId="2112383955" sldId="323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2112383955" sldId="323"/>
            <ac:spMk id="2" creationId="{8A53AA08-E4F9-FA46-83A4-32ABE3842FAE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2112383955" sldId="323"/>
            <ac:spMk id="3" creationId="{2035A0CD-5A8F-E24C-B0D8-7A03F898E782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2112383955" sldId="323"/>
            <ac:spMk id="4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40:21.717" v="3307" actId="20577"/>
          <ac:spMkLst>
            <pc:docMk/>
            <pc:sldMk cId="2112383955" sldId="323"/>
            <ac:spMk id="139267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7T23:03:13.624" v="4186" actId="20577"/>
        <pc:sldMkLst>
          <pc:docMk/>
          <pc:sldMk cId="3895170691" sldId="324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3895170691" sldId="324"/>
            <ac:spMk id="2" creationId="{004AD0A3-B042-644F-95E4-5646D3111267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3895170691" sldId="324"/>
            <ac:spMk id="3" creationId="{2555B943-D23D-3A49-9459-05714482D129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3895170691" sldId="324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7T23:03:13.624" v="4186" actId="20577"/>
          <ac:spMkLst>
            <pc:docMk/>
            <pc:sldMk cId="3895170691" sldId="324"/>
            <ac:spMk id="61443" creationId="{00000000-0000-0000-0000-000000000000}"/>
          </ac:spMkLst>
        </pc:spChg>
        <pc:cxnChg chg="add mod">
          <ac:chgData name="Jorg Liebeherr" userId="4e70e616cda3882f" providerId="LiveId" clId="{58745977-9F81-D94E-BABC-901EC058D35D}" dt="2020-09-14T18:30:08.776" v="4048" actId="13822"/>
          <ac:cxnSpMkLst>
            <pc:docMk/>
            <pc:sldMk cId="3895170691" sldId="324"/>
            <ac:cxnSpMk id="4" creationId="{B8CF428E-0DE5-0244-AD1D-64ABA7ACF1EA}"/>
          </ac:cxnSpMkLst>
        </pc:cxnChg>
      </pc:sldChg>
      <pc:sldChg chg="addSp delSp modSp add del">
        <pc:chgData name="Jorg Liebeherr" userId="4e70e616cda3882f" providerId="LiveId" clId="{58745977-9F81-D94E-BABC-901EC058D35D}" dt="2020-09-11T15:39:12.175" v="1026" actId="2696"/>
        <pc:sldMkLst>
          <pc:docMk/>
          <pc:sldMk cId="3590162995" sldId="325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3590162995" sldId="325"/>
            <ac:spMk id="2" creationId="{EC14E135-16DE-4849-9A7D-6E74B77999E5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3590162995" sldId="325"/>
            <ac:spMk id="3" creationId="{135353FD-93D9-4E40-8F43-5131FFD7B5DB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3590162995" sldId="325"/>
            <ac:spMk id="4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5:38:12.977" v="996"/>
          <ac:spMkLst>
            <pc:docMk/>
            <pc:sldMk cId="3590162995" sldId="325"/>
            <ac:spMk id="106499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7T23:04:25.196" v="4211" actId="20577"/>
        <pc:sldMkLst>
          <pc:docMk/>
          <pc:sldMk cId="587312733" sldId="326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587312733" sldId="326"/>
            <ac:spMk id="2" creationId="{B8911575-FB10-244D-95F0-CA9A0965C95B}"/>
          </ac:spMkLst>
        </pc:spChg>
        <pc:spChg chg="add mod">
          <ac:chgData name="Jorg Liebeherr" userId="4e70e616cda3882f" providerId="LiveId" clId="{58745977-9F81-D94E-BABC-901EC058D35D}" dt="2020-09-11T15:37:44.356" v="993" actId="1076"/>
          <ac:spMkLst>
            <pc:docMk/>
            <pc:sldMk cId="587312733" sldId="326"/>
            <ac:spMk id="3" creationId="{E2AE118F-1A5F-0F47-BACA-417015B8F23C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587312733" sldId="326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7T23:04:25.196" v="4211" actId="20577"/>
          <ac:spMkLst>
            <pc:docMk/>
            <pc:sldMk cId="587312733" sldId="326"/>
            <ac:spMk id="107524" creationId="{00000000-0000-0000-0000-000000000000}"/>
          </ac:spMkLst>
        </pc:spChg>
        <pc:graphicFrameChg chg="mod">
          <ac:chgData name="Jorg Liebeherr" userId="4e70e616cda3882f" providerId="LiveId" clId="{58745977-9F81-D94E-BABC-901EC058D35D}" dt="2020-09-11T15:38:50.545" v="1020" actId="1076"/>
          <ac:graphicFrameMkLst>
            <pc:docMk/>
            <pc:sldMk cId="587312733" sldId="326"/>
            <ac:graphicFrameMk id="6" creationId="{00000000-0000-0000-0000-000000000000}"/>
          </ac:graphicFrameMkLst>
        </pc:graphicFrameChg>
        <pc:graphicFrameChg chg="mod">
          <ac:chgData name="Jorg Liebeherr" userId="4e70e616cda3882f" providerId="LiveId" clId="{58745977-9F81-D94E-BABC-901EC058D35D}" dt="2020-09-11T15:38:48.945" v="1019" actId="1076"/>
          <ac:graphicFrameMkLst>
            <pc:docMk/>
            <pc:sldMk cId="587312733" sldId="326"/>
            <ac:graphicFrameMk id="107523" creationId="{00000000-0000-0000-0000-000000000000}"/>
          </ac:graphicFrameMkLst>
        </pc:graphicFrameChg>
        <pc:picChg chg="mod">
          <ac:chgData name="Jorg Liebeherr" userId="4e70e616cda3882f" providerId="LiveId" clId="{58745977-9F81-D94E-BABC-901EC058D35D}" dt="2020-09-11T15:39:07.897" v="1025" actId="1076"/>
          <ac:picMkLst>
            <pc:docMk/>
            <pc:sldMk cId="587312733" sldId="326"/>
            <ac:picMk id="7" creationId="{00000000-0000-0000-0000-000000000000}"/>
          </ac:picMkLst>
        </pc:picChg>
      </pc:sldChg>
      <pc:sldChg chg="addSp delSp modSp add">
        <pc:chgData name="Jorg Liebeherr" userId="4e70e616cda3882f" providerId="LiveId" clId="{58745977-9F81-D94E-BABC-901EC058D35D}" dt="2020-09-13T21:22:58.752" v="2605" actId="1038"/>
        <pc:sldMkLst>
          <pc:docMk/>
          <pc:sldMk cId="2064141632" sldId="327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2064141632" sldId="327"/>
            <ac:spMk id="2" creationId="{AC5CC555-77EF-9F41-A5C0-22AFC3A66641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2064141632" sldId="327"/>
            <ac:spMk id="3" creationId="{E7C77763-EB09-354E-B5B1-0AA15B4ABEE1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2064141632" sldId="327"/>
            <ac:spMk id="10" creationId="{00000000-0000-0000-0000-000000000000}"/>
          </ac:spMkLst>
        </pc:spChg>
        <pc:spChg chg="add mod">
          <ac:chgData name="Jorg Liebeherr" userId="4e70e616cda3882f" providerId="LiveId" clId="{58745977-9F81-D94E-BABC-901EC058D35D}" dt="2020-09-13T21:22:37.800" v="2562" actId="167"/>
          <ac:spMkLst>
            <pc:docMk/>
            <pc:sldMk cId="2064141632" sldId="327"/>
            <ac:spMk id="11" creationId="{24DB81F3-4CB1-C448-85ED-66E6F6DDA2CF}"/>
          </ac:spMkLst>
        </pc:spChg>
        <pc:spChg chg="mod">
          <ac:chgData name="Jorg Liebeherr" userId="4e70e616cda3882f" providerId="LiveId" clId="{58745977-9F81-D94E-BABC-901EC058D35D}" dt="2020-09-13T21:21:23.581" v="2533" actId="1037"/>
          <ac:spMkLst>
            <pc:docMk/>
            <pc:sldMk cId="2064141632" sldId="327"/>
            <ac:spMk id="128002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2:24.400" v="2561" actId="13822"/>
          <ac:spMkLst>
            <pc:docMk/>
            <pc:sldMk cId="2064141632" sldId="327"/>
            <ac:spMk id="128003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2:58.752" v="2605" actId="1038"/>
          <ac:spMkLst>
            <pc:docMk/>
            <pc:sldMk cId="2064141632" sldId="327"/>
            <ac:spMk id="128009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2:47.641" v="2586" actId="1037"/>
          <ac:spMkLst>
            <pc:docMk/>
            <pc:sldMk cId="2064141632" sldId="327"/>
            <ac:spMk id="128010" creationId="{00000000-0000-0000-0000-000000000000}"/>
          </ac:spMkLst>
        </pc:spChg>
        <pc:graphicFrameChg chg="mod">
          <ac:chgData name="Jorg Liebeherr" userId="4e70e616cda3882f" providerId="LiveId" clId="{58745977-9F81-D94E-BABC-901EC058D35D}" dt="2020-09-13T21:22:47.641" v="2586" actId="1037"/>
          <ac:graphicFrameMkLst>
            <pc:docMk/>
            <pc:sldMk cId="2064141632" sldId="327"/>
            <ac:graphicFrameMk id="128005" creationId="{00000000-0000-0000-0000-000000000000}"/>
          </ac:graphicFrameMkLst>
        </pc:graphicFrameChg>
        <pc:graphicFrameChg chg="mod">
          <ac:chgData name="Jorg Liebeherr" userId="4e70e616cda3882f" providerId="LiveId" clId="{58745977-9F81-D94E-BABC-901EC058D35D}" dt="2020-09-13T21:21:23.581" v="2533" actId="1037"/>
          <ac:graphicFrameMkLst>
            <pc:docMk/>
            <pc:sldMk cId="2064141632" sldId="327"/>
            <ac:graphicFrameMk id="128008" creationId="{00000000-0000-0000-0000-000000000000}"/>
          </ac:graphicFrameMkLst>
        </pc:graphicFrameChg>
        <pc:picChg chg="mod">
          <ac:chgData name="Jorg Liebeherr" userId="4e70e616cda3882f" providerId="LiveId" clId="{58745977-9F81-D94E-BABC-901EC058D35D}" dt="2020-09-13T21:22:47.641" v="2586" actId="1037"/>
          <ac:picMkLst>
            <pc:docMk/>
            <pc:sldMk cId="2064141632" sldId="327"/>
            <ac:picMk id="128004" creationId="{00000000-0000-0000-0000-000000000000}"/>
          </ac:picMkLst>
        </pc:picChg>
        <pc:picChg chg="mod">
          <ac:chgData name="Jorg Liebeherr" userId="4e70e616cda3882f" providerId="LiveId" clId="{58745977-9F81-D94E-BABC-901EC058D35D}" dt="2020-09-13T21:22:52.569" v="2597" actId="1038"/>
          <ac:picMkLst>
            <pc:docMk/>
            <pc:sldMk cId="2064141632" sldId="327"/>
            <ac:picMk id="128006" creationId="{00000000-0000-0000-0000-000000000000}"/>
          </ac:picMkLst>
        </pc:picChg>
        <pc:cxnChg chg="add del mod">
          <ac:chgData name="Jorg Liebeherr" userId="4e70e616cda3882f" providerId="LiveId" clId="{58745977-9F81-D94E-BABC-901EC058D35D}" dt="2020-09-13T21:21:28.470" v="2536" actId="478"/>
          <ac:cxnSpMkLst>
            <pc:docMk/>
            <pc:sldMk cId="2064141632" sldId="327"/>
            <ac:cxnSpMk id="4" creationId="{D8F25E48-5DAD-E548-BA31-A2E71B3DCBE7}"/>
          </ac:cxnSpMkLst>
        </pc:cxnChg>
      </pc:sldChg>
      <pc:sldChg chg="addSp delSp modSp add">
        <pc:chgData name="Jorg Liebeherr" userId="4e70e616cda3882f" providerId="LiveId" clId="{58745977-9F81-D94E-BABC-901EC058D35D}" dt="2020-09-13T21:25:01.494" v="2677" actId="20577"/>
        <pc:sldMkLst>
          <pc:docMk/>
          <pc:sldMk cId="1764017521" sldId="328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1764017521" sldId="328"/>
            <ac:spMk id="2" creationId="{1C7B50DF-2EEE-E349-A9DD-BF75D0E404E4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1764017521" sldId="328"/>
            <ac:spMk id="3" creationId="{5BEC8B80-9C46-9140-8E38-241D81FE7546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1764017521" sldId="328"/>
            <ac:spMk id="4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4:31.991" v="2674" actId="20577"/>
          <ac:spMkLst>
            <pc:docMk/>
            <pc:sldMk cId="1764017521" sldId="328"/>
            <ac:spMk id="94210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5:01.494" v="2677" actId="20577"/>
          <ac:spMkLst>
            <pc:docMk/>
            <pc:sldMk cId="1764017521" sldId="328"/>
            <ac:spMk id="94211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3T21:25:56.960" v="2685" actId="20577"/>
        <pc:sldMkLst>
          <pc:docMk/>
          <pc:sldMk cId="4280559560" sldId="329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4280559560" sldId="329"/>
            <ac:spMk id="2" creationId="{FA5BBD49-0738-1142-9D3D-8628FA5F31B6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4280559560" sldId="329"/>
            <ac:spMk id="3" creationId="{212F838B-3D89-7842-95D4-00188D3C9778}"/>
          </ac:spMkLst>
        </pc:spChg>
        <pc:spChg chg="add mod">
          <ac:chgData name="Jorg Liebeherr" userId="4e70e616cda3882f" providerId="LiveId" clId="{58745977-9F81-D94E-BABC-901EC058D35D}" dt="2020-09-11T16:07:48.209" v="1697" actId="20577"/>
          <ac:spMkLst>
            <pc:docMk/>
            <pc:sldMk cId="4280559560" sldId="329"/>
            <ac:spMk id="4" creationId="{9021FAD5-F1D3-8249-8F02-152F3BEF92C0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4280559560" sldId="329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5:56.960" v="2685" actId="20577"/>
          <ac:spMkLst>
            <pc:docMk/>
            <pc:sldMk cId="4280559560" sldId="329"/>
            <ac:spMk id="96258" creationId="{00000000-0000-0000-0000-000000000000}"/>
          </ac:spMkLst>
        </pc:spChg>
      </pc:sldChg>
      <pc:sldChg chg="addSp delSp modSp add del">
        <pc:chgData name="Jorg Liebeherr" userId="4e70e616cda3882f" providerId="LiveId" clId="{58745977-9F81-D94E-BABC-901EC058D35D}" dt="2020-09-17T22:11:38.399" v="4072" actId="2696"/>
        <pc:sldMkLst>
          <pc:docMk/>
          <pc:sldMk cId="292548892" sldId="330"/>
        </pc:sldMkLst>
        <pc:spChg chg="add del mod">
          <ac:chgData name="Jorg Liebeherr" userId="4e70e616cda3882f" providerId="LiveId" clId="{58745977-9F81-D94E-BABC-901EC058D35D}" dt="2020-09-14T15:27:17.697" v="3583"/>
          <ac:spMkLst>
            <pc:docMk/>
            <pc:sldMk cId="292548892" sldId="330"/>
            <ac:spMk id="2" creationId="{485EF3CF-6D82-1D4B-9E01-FA904D4BB70A}"/>
          </ac:spMkLst>
        </pc:spChg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292548892" sldId="330"/>
            <ac:spMk id="2" creationId="{EF0D19D2-D1A7-5248-B5BA-188F3531BA45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292548892" sldId="330"/>
            <ac:spMk id="3" creationId="{777479DC-31F3-3640-A9D8-998FEEC93E59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292548892" sldId="330"/>
            <ac:spMk id="4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25:48.367" v="2679" actId="20577"/>
          <ac:spMkLst>
            <pc:docMk/>
            <pc:sldMk cId="292548892" sldId="330"/>
            <ac:spMk id="95234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1T19:21:33.098" v="2256" actId="20577"/>
        <pc:sldMkLst>
          <pc:docMk/>
          <pc:sldMk cId="985683358" sldId="331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985683358" sldId="331"/>
            <ac:spMk id="2" creationId="{4B2D1F0A-1DD7-DA49-8B17-79E6C8D23D3B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985683358" sldId="331"/>
            <ac:spMk id="3" creationId="{7FA83716-3CFF-6E4B-A541-8EABCEECE098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985683358" sldId="331"/>
            <ac:spMk id="6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9:21:33.098" v="2256" actId="20577"/>
          <ac:spMkLst>
            <pc:docMk/>
            <pc:sldMk cId="985683358" sldId="331"/>
            <ac:spMk id="132098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8:39:28.282" v="1774" actId="20577"/>
          <ac:spMkLst>
            <pc:docMk/>
            <pc:sldMk cId="985683358" sldId="331"/>
            <ac:spMk id="132099" creationId="{00000000-0000-0000-0000-000000000000}"/>
          </ac:spMkLst>
        </pc:spChg>
        <pc:graphicFrameChg chg="mod">
          <ac:chgData name="Jorg Liebeherr" userId="4e70e616cda3882f" providerId="LiveId" clId="{58745977-9F81-D94E-BABC-901EC058D35D}" dt="2020-09-11T18:37:48.029" v="1706" actId="1076"/>
          <ac:graphicFrameMkLst>
            <pc:docMk/>
            <pc:sldMk cId="985683358" sldId="331"/>
            <ac:graphicFrameMk id="132100" creationId="{00000000-0000-0000-0000-000000000000}"/>
          </ac:graphicFrameMkLst>
        </pc:graphicFrameChg>
        <pc:graphicFrameChg chg="mod">
          <ac:chgData name="Jorg Liebeherr" userId="4e70e616cda3882f" providerId="LiveId" clId="{58745977-9F81-D94E-BABC-901EC058D35D}" dt="2020-09-11T18:37:48.029" v="1706" actId="1076"/>
          <ac:graphicFrameMkLst>
            <pc:docMk/>
            <pc:sldMk cId="985683358" sldId="331"/>
            <ac:graphicFrameMk id="132101" creationId="{00000000-0000-0000-0000-000000000000}"/>
          </ac:graphicFrameMkLst>
        </pc:graphicFrameChg>
      </pc:sldChg>
      <pc:sldChg chg="addSp delSp modSp add">
        <pc:chgData name="Jorg Liebeherr" userId="4e70e616cda3882f" providerId="LiveId" clId="{58745977-9F81-D94E-BABC-901EC058D35D}" dt="2020-09-17T23:05:15.104" v="4213" actId="20577"/>
        <pc:sldMkLst>
          <pc:docMk/>
          <pc:sldMk cId="1333403424" sldId="332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1333403424" sldId="332"/>
            <ac:spMk id="2" creationId="{77139CCF-5A82-F24E-A7CA-811AF214F250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1333403424" sldId="332"/>
            <ac:spMk id="3" creationId="{57D0DB3C-1FC4-F44C-8358-5368EF80FD2F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1333403424" sldId="332"/>
            <ac:spMk id="4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8:46:54.350" v="1787" actId="20577"/>
          <ac:spMkLst>
            <pc:docMk/>
            <pc:sldMk cId="1333403424" sldId="332"/>
            <ac:spMk id="123906" creationId="{00000000-0000-0000-0000-000000000000}"/>
          </ac:spMkLst>
        </pc:spChg>
        <pc:spChg chg="mod">
          <ac:chgData name="Jorg Liebeherr" userId="4e70e616cda3882f" providerId="LiveId" clId="{58745977-9F81-D94E-BABC-901EC058D35D}" dt="2020-09-17T23:05:15.104" v="4213" actId="20577"/>
          <ac:spMkLst>
            <pc:docMk/>
            <pc:sldMk cId="1333403424" sldId="332"/>
            <ac:spMk id="123907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1T18:47:06.416" v="1789" actId="27636"/>
        <pc:sldMkLst>
          <pc:docMk/>
          <pc:sldMk cId="1023213228" sldId="333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1023213228" sldId="333"/>
            <ac:spMk id="2" creationId="{B843F13B-1716-9049-AF0A-46C690F24008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1023213228" sldId="333"/>
            <ac:spMk id="3" creationId="{C2DCFA40-A1E6-8B4A-8A3D-1C5FBEA6ED9F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1023213228" sldId="333"/>
            <ac:spMk id="5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8:47:06.416" v="1789" actId="27636"/>
          <ac:spMkLst>
            <pc:docMk/>
            <pc:sldMk cId="1023213228" sldId="333"/>
            <ac:spMk id="124931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1T19:19:50.776" v="2173" actId="20577"/>
        <pc:sldMkLst>
          <pc:docMk/>
          <pc:sldMk cId="2378843772" sldId="334"/>
        </pc:sldMkLst>
        <pc:spChg chg="add del mod">
          <ac:chgData name="Jorg Liebeherr" userId="4e70e616cda3882f" providerId="LiveId" clId="{58745977-9F81-D94E-BABC-901EC058D35D}" dt="2020-09-11T15:31:20.460" v="697"/>
          <ac:spMkLst>
            <pc:docMk/>
            <pc:sldMk cId="2378843772" sldId="334"/>
            <ac:spMk id="2" creationId="{29A68586-14D9-1549-9ED2-52BF50DF97E9}"/>
          </ac:spMkLst>
        </pc:spChg>
        <pc:spChg chg="add mod">
          <ac:chgData name="Jorg Liebeherr" userId="4e70e616cda3882f" providerId="LiveId" clId="{58745977-9F81-D94E-BABC-901EC058D35D}" dt="2020-09-11T15:31:25.562" v="698"/>
          <ac:spMkLst>
            <pc:docMk/>
            <pc:sldMk cId="2378843772" sldId="334"/>
            <ac:spMk id="3" creationId="{A44F7C58-D66B-DD46-9781-19922E68F2D4}"/>
          </ac:spMkLst>
        </pc:spChg>
        <pc:spChg chg="del">
          <ac:chgData name="Jorg Liebeherr" userId="4e70e616cda3882f" providerId="LiveId" clId="{58745977-9F81-D94E-BABC-901EC058D35D}" dt="2020-09-10T23:59:40.994" v="88"/>
          <ac:spMkLst>
            <pc:docMk/>
            <pc:sldMk cId="2378843772" sldId="334"/>
            <ac:spMk id="4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9:19:50.776" v="2173" actId="20577"/>
          <ac:spMkLst>
            <pc:docMk/>
            <pc:sldMk cId="2378843772" sldId="334"/>
            <ac:spMk id="126979" creationId="{00000000-0000-0000-0000-000000000000}"/>
          </ac:spMkLst>
        </pc:spChg>
      </pc:sldChg>
      <pc:sldChg chg="modSp add del">
        <pc:chgData name="Jorg Liebeherr" userId="4e70e616cda3882f" providerId="LiveId" clId="{58745977-9F81-D94E-BABC-901EC058D35D}" dt="2020-09-11T16:04:20.172" v="1655" actId="2696"/>
        <pc:sldMkLst>
          <pc:docMk/>
          <pc:sldMk cId="571475265" sldId="335"/>
        </pc:sldMkLst>
        <pc:spChg chg="mod">
          <ac:chgData name="Jorg Liebeherr" userId="4e70e616cda3882f" providerId="LiveId" clId="{58745977-9F81-D94E-BABC-901EC058D35D}" dt="2020-09-11T16:02:29.520" v="1398" actId="20577"/>
          <ac:spMkLst>
            <pc:docMk/>
            <pc:sldMk cId="571475265" sldId="335"/>
            <ac:spMk id="94210" creationId="{00000000-0000-0000-0000-000000000000}"/>
          </ac:spMkLst>
        </pc:spChg>
        <pc:spChg chg="mod">
          <ac:chgData name="Jorg Liebeherr" userId="4e70e616cda3882f" providerId="LiveId" clId="{58745977-9F81-D94E-BABC-901EC058D35D}" dt="2020-09-11T16:04:11.044" v="1654" actId="20577"/>
          <ac:spMkLst>
            <pc:docMk/>
            <pc:sldMk cId="571475265" sldId="335"/>
            <ac:spMk id="94211" creationId="{00000000-0000-0000-0000-000000000000}"/>
          </ac:spMkLst>
        </pc:spChg>
      </pc:sldChg>
      <pc:sldChg chg="addSp delSp modSp add">
        <pc:chgData name="Jorg Liebeherr" userId="4e70e616cda3882f" providerId="LiveId" clId="{58745977-9F81-D94E-BABC-901EC058D35D}" dt="2020-09-14T16:07:58.031" v="3655" actId="478"/>
        <pc:sldMkLst>
          <pc:docMk/>
          <pc:sldMk cId="3412097545" sldId="335"/>
        </pc:sldMkLst>
        <pc:spChg chg="add del mod">
          <ac:chgData name="Jorg Liebeherr" userId="4e70e616cda3882f" providerId="LiveId" clId="{58745977-9F81-D94E-BABC-901EC058D35D}" dt="2020-09-14T16:07:58.031" v="3655" actId="478"/>
          <ac:spMkLst>
            <pc:docMk/>
            <pc:sldMk cId="3412097545" sldId="335"/>
            <ac:spMk id="2" creationId="{1E726ED6-6061-DE4E-B606-7C292D5AE274}"/>
          </ac:spMkLst>
        </pc:spChg>
        <pc:spChg chg="mod">
          <ac:chgData name="Jorg Liebeherr" userId="4e70e616cda3882f" providerId="LiveId" clId="{58745977-9F81-D94E-BABC-901EC058D35D}" dt="2020-09-13T21:36:07.354" v="3194" actId="20577"/>
          <ac:spMkLst>
            <pc:docMk/>
            <pc:sldMk cId="3412097545" sldId="335"/>
            <ac:spMk id="126978" creationId="{00000000-0000-0000-0000-000000000000}"/>
          </ac:spMkLst>
        </pc:spChg>
        <pc:spChg chg="mod">
          <ac:chgData name="Jorg Liebeherr" userId="4e70e616cda3882f" providerId="LiveId" clId="{58745977-9F81-D94E-BABC-901EC058D35D}" dt="2020-09-13T21:38:57.736" v="3279" actId="20577"/>
          <ac:spMkLst>
            <pc:docMk/>
            <pc:sldMk cId="3412097545" sldId="335"/>
            <ac:spMk id="126979" creationId="{00000000-0000-0000-0000-000000000000}"/>
          </ac:spMkLst>
        </pc:spChg>
        <pc:graphicFrameChg chg="add mod">
          <ac:chgData name="Jorg Liebeherr" userId="4e70e616cda3882f" providerId="LiveId" clId="{58745977-9F81-D94E-BABC-901EC058D35D}" dt="2020-09-13T21:39:05.304" v="3281" actId="14100"/>
          <ac:graphicFrameMkLst>
            <pc:docMk/>
            <pc:sldMk cId="3412097545" sldId="335"/>
            <ac:graphicFrameMk id="6" creationId="{E7815EDD-0B15-C046-9596-3CFB283F1BF3}"/>
          </ac:graphicFrameMkLst>
        </pc:graphicFrameChg>
      </pc:sldChg>
      <pc:sldChg chg="modSp ord">
        <pc:chgData name="Jorg Liebeherr" userId="4e70e616cda3882f" providerId="LiveId" clId="{58745977-9F81-D94E-BABC-901EC058D35D}" dt="2020-09-14T15:29:46.939" v="3633"/>
        <pc:sldMkLst>
          <pc:docMk/>
          <pc:sldMk cId="2537980360" sldId="336"/>
        </pc:sldMkLst>
        <pc:spChg chg="mod">
          <ac:chgData name="Jorg Liebeherr" userId="4e70e616cda3882f" providerId="LiveId" clId="{58745977-9F81-D94E-BABC-901EC058D35D}" dt="2020-09-14T15:27:05.021" v="3578" actId="27636"/>
          <ac:spMkLst>
            <pc:docMk/>
            <pc:sldMk cId="2537980360" sldId="336"/>
            <ac:spMk id="95234" creationId="{00000000-0000-0000-0000-000000000000}"/>
          </ac:spMkLst>
        </pc:spChg>
        <pc:graphicFrameChg chg="mod">
          <ac:chgData name="Jorg Liebeherr" userId="4e70e616cda3882f" providerId="LiveId" clId="{58745977-9F81-D94E-BABC-901EC058D35D}" dt="2020-09-14T15:29:40.720" v="3632" actId="1076"/>
          <ac:graphicFrameMkLst>
            <pc:docMk/>
            <pc:sldMk cId="2537980360" sldId="336"/>
            <ac:graphicFrameMk id="8" creationId="{00000000-0000-0000-0000-000000000000}"/>
          </ac:graphicFrameMkLst>
        </pc:graphicFrameChg>
      </pc:sldChg>
      <pc:sldChg chg="addSp modSp">
        <pc:chgData name="Jorg Liebeherr" userId="4e70e616cda3882f" providerId="LiveId" clId="{58745977-9F81-D94E-BABC-901EC058D35D}" dt="2020-09-14T15:30:52.900" v="3654" actId="1035"/>
        <pc:sldMkLst>
          <pc:docMk/>
          <pc:sldMk cId="4096200435" sldId="337"/>
        </pc:sldMkLst>
        <pc:spChg chg="add mod">
          <ac:chgData name="Jorg Liebeherr" userId="4e70e616cda3882f" providerId="LiveId" clId="{58745977-9F81-D94E-BABC-901EC058D35D}" dt="2020-09-14T15:30:52.900" v="3654" actId="1035"/>
          <ac:spMkLst>
            <pc:docMk/>
            <pc:sldMk cId="4096200435" sldId="337"/>
            <ac:spMk id="2" creationId="{58758DD0-EC9E-E743-9C85-39EE35903D8D}"/>
          </ac:spMkLst>
        </pc:spChg>
        <pc:spChg chg="add mod">
          <ac:chgData name="Jorg Liebeherr" userId="4e70e616cda3882f" providerId="LiveId" clId="{58745977-9F81-D94E-BABC-901EC058D35D}" dt="2020-09-14T15:29:22.158" v="3630" actId="208"/>
          <ac:spMkLst>
            <pc:docMk/>
            <pc:sldMk cId="4096200435" sldId="337"/>
            <ac:spMk id="5" creationId="{8654360D-8599-104F-B459-6B0016FA2001}"/>
          </ac:spMkLst>
        </pc:spChg>
        <pc:spChg chg="mod">
          <ac:chgData name="Jorg Liebeherr" userId="4e70e616cda3882f" providerId="LiveId" clId="{58745977-9F81-D94E-BABC-901EC058D35D}" dt="2020-09-14T15:27:11.430" v="3582" actId="27636"/>
          <ac:spMkLst>
            <pc:docMk/>
            <pc:sldMk cId="4096200435" sldId="337"/>
            <ac:spMk id="96258" creationId="{00000000-0000-0000-0000-000000000000}"/>
          </ac:spMkLst>
        </pc:spChg>
        <pc:graphicFrameChg chg="mod">
          <ac:chgData name="Jorg Liebeherr" userId="4e70e616cda3882f" providerId="LiveId" clId="{58745977-9F81-D94E-BABC-901EC058D35D}" dt="2020-09-14T15:29:31.445" v="3631" actId="1076"/>
          <ac:graphicFrameMkLst>
            <pc:docMk/>
            <pc:sldMk cId="4096200435" sldId="337"/>
            <ac:graphicFrameMk id="11" creationId="{00000000-0000-0000-0000-000000000000}"/>
          </ac:graphicFrameMkLst>
        </pc:graphicFrameChg>
      </pc:sldChg>
      <pc:sldChg chg="addSp delSp modSp add del">
        <pc:chgData name="Jorg Liebeherr" userId="4e70e616cda3882f" providerId="LiveId" clId="{58745977-9F81-D94E-BABC-901EC058D35D}" dt="2020-09-14T17:24:12.562" v="3995" actId="2696"/>
        <pc:sldMkLst>
          <pc:docMk/>
          <pc:sldMk cId="3661791480" sldId="338"/>
        </pc:sldMkLst>
        <pc:spChg chg="del">
          <ac:chgData name="Jorg Liebeherr" userId="4e70e616cda3882f" providerId="LiveId" clId="{58745977-9F81-D94E-BABC-901EC058D35D}" dt="2020-09-14T17:17:08.319" v="3659"/>
          <ac:spMkLst>
            <pc:docMk/>
            <pc:sldMk cId="3661791480" sldId="338"/>
            <ac:spMk id="2" creationId="{62055DB9-1968-6B46-86CE-10E71DCADE47}"/>
          </ac:spMkLst>
        </pc:spChg>
        <pc:spChg chg="del">
          <ac:chgData name="Jorg Liebeherr" userId="4e70e616cda3882f" providerId="LiveId" clId="{58745977-9F81-D94E-BABC-901EC058D35D}" dt="2020-09-14T17:17:08.319" v="3659"/>
          <ac:spMkLst>
            <pc:docMk/>
            <pc:sldMk cId="3661791480" sldId="338"/>
            <ac:spMk id="3" creationId="{3C61A436-D6B1-8D44-BF70-BA4F29312167}"/>
          </ac:spMkLst>
        </pc:spChg>
        <pc:spChg chg="add mod">
          <ac:chgData name="Jorg Liebeherr" userId="4e70e616cda3882f" providerId="LiveId" clId="{58745977-9F81-D94E-BABC-901EC058D35D}" dt="2020-09-14T17:17:14.747" v="3678" actId="20577"/>
          <ac:spMkLst>
            <pc:docMk/>
            <pc:sldMk cId="3661791480" sldId="338"/>
            <ac:spMk id="5" creationId="{218DE911-EE72-9C42-9DDD-B2277A4682B7}"/>
          </ac:spMkLst>
        </pc:spChg>
        <pc:spChg chg="add mod">
          <ac:chgData name="Jorg Liebeherr" userId="4e70e616cda3882f" providerId="LiveId" clId="{58745977-9F81-D94E-BABC-901EC058D35D}" dt="2020-09-14T17:23:01.928" v="3994" actId="20577"/>
          <ac:spMkLst>
            <pc:docMk/>
            <pc:sldMk cId="3661791480" sldId="338"/>
            <ac:spMk id="6" creationId="{20CC4067-9C94-A34D-A06E-1E186EA8EEA2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1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9289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6094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9540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1113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6595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B3FC06-08CC-4023-8C79-8E2F4E8B4DD2}" type="slidenum">
              <a:rPr lang="en-US"/>
              <a:pPr/>
              <a:t>15</a:t>
            </a:fld>
            <a:endParaRPr lang="en-US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PP suports an asynchronous link (8 data bits/no parity) or a bit-oriented synchronous link</a:t>
            </a:r>
          </a:p>
        </p:txBody>
      </p:sp>
    </p:spTree>
    <p:extLst>
      <p:ext uri="{BB962C8B-B14F-4D97-AF65-F5344CB8AC3E}">
        <p14:creationId xmlns:p14="http://schemas.microsoft.com/office/powerpoint/2010/main" val="37119091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2952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3914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2497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5772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6419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1817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2245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3252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49056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6958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1696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448800" y="6477000"/>
            <a:ext cx="2540000" cy="228600"/>
          </a:xfrm>
        </p:spPr>
        <p:txBody>
          <a:bodyPr/>
          <a:lstStyle>
            <a:lvl1pPr>
              <a:defRPr/>
            </a:lvl1pPr>
          </a:lstStyle>
          <a:p>
            <a:fld id="{2457D2B2-DF90-470B-86EF-E18ADD180D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304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7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Link Protocols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190652-1011-EC4B-80F4-E347B48EF1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Ethernet frame formats</a:t>
            </a:r>
          </a:p>
        </p:txBody>
      </p:sp>
      <p:sp>
        <p:nvSpPr>
          <p:cNvPr id="942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5042832"/>
          </a:xfrm>
        </p:spPr>
        <p:txBody>
          <a:bodyPr>
            <a:normAutofit/>
          </a:bodyPr>
          <a:lstStyle/>
          <a:p>
            <a:r>
              <a:rPr lang="en-US" dirty="0"/>
              <a:t>Two Ethernet frame formats are in use, with subtle differences:</a:t>
            </a:r>
          </a:p>
          <a:p>
            <a:endParaRPr lang="en-US" dirty="0"/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solidFill>
                  <a:srgbClr val="C00000"/>
                </a:solidFill>
              </a:rPr>
              <a:t>Ethernet II (DIX)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	</a:t>
            </a:r>
          </a:p>
          <a:p>
            <a:pPr lvl="2"/>
            <a:r>
              <a:rPr lang="en-US" sz="2400" dirty="0"/>
              <a:t>An industry standard from 1982 that is based on the first implementation of CSMA/CD by Xerox.</a:t>
            </a:r>
          </a:p>
          <a:p>
            <a:pPr lvl="2"/>
            <a:r>
              <a:rPr lang="en-US" sz="2400" dirty="0"/>
              <a:t>Most commonly used format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800" dirty="0">
                <a:solidFill>
                  <a:srgbClr val="C00000"/>
                </a:solidFill>
              </a:rPr>
              <a:t>802.3:</a:t>
            </a:r>
          </a:p>
          <a:p>
            <a:pPr lvl="2"/>
            <a:r>
              <a:rPr lang="en-US" sz="2400" dirty="0"/>
              <a:t>IEEE’s version of CSMA/CD from 1985.</a:t>
            </a:r>
          </a:p>
          <a:p>
            <a:pPr marL="914400" lvl="2" indent="0">
              <a:buNone/>
            </a:pPr>
            <a:endParaRPr lang="en-US" dirty="0"/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Difference for our purposes: </a:t>
            </a:r>
            <a:br>
              <a:rPr lang="en-US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400" dirty="0"/>
              <a:t>Ethernet II and 802.3 use different methods to encapsulate IP datagra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EC8B80-9C46-9140-8E38-241D81FE75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0175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thernet II encapsulation (RFC 894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7479DC-31F3-3640-A9D8-998FEEC93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587667"/>
              </p:ext>
            </p:extLst>
          </p:nvPr>
        </p:nvGraphicFramePr>
        <p:xfrm>
          <a:off x="1033241" y="1330426"/>
          <a:ext cx="11474450" cy="493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9775375" imgH="4385610" progId="Visio.Drawing.11">
                  <p:embed/>
                </p:oleObj>
              </mc:Choice>
              <mc:Fallback>
                <p:oleObj name="Visio" r:id="rId4" imgW="9775375" imgH="4385610" progId="Visio.Drawing.11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41" y="1330426"/>
                        <a:ext cx="11474450" cy="493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79803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EEE 802.2/802.3 encapsulation (RFC 1042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12F838B-3D89-7842-95D4-00188D3C97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1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801315"/>
              </p:ext>
            </p:extLst>
          </p:nvPr>
        </p:nvGraphicFramePr>
        <p:xfrm>
          <a:off x="717550" y="1318851"/>
          <a:ext cx="11474450" cy="493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9775375" imgH="4385610" progId="Visio.Drawing.11">
                  <p:embed/>
                </p:oleObj>
              </mc:Choice>
              <mc:Fallback>
                <p:oleObj name="Visio" r:id="rId4" imgW="9775375" imgH="4385610" progId="Visio.Drawing.11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1318851"/>
                        <a:ext cx="11474450" cy="493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8654360D-8599-104F-B459-6B0016FA2001}"/>
              </a:ext>
            </a:extLst>
          </p:cNvPr>
          <p:cNvSpPr txBox="1"/>
          <p:nvPr/>
        </p:nvSpPr>
        <p:spPr>
          <a:xfrm>
            <a:off x="1302534" y="3995678"/>
            <a:ext cx="4311188" cy="2308324"/>
          </a:xfrm>
          <a:prstGeom prst="rect">
            <a:avLst/>
          </a:prstGeom>
          <a:noFill/>
          <a:ln>
            <a:solidFill>
              <a:schemeClr val="accent5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destination address, </a:t>
            </a:r>
            <a:br>
              <a:rPr lang="en-US" b="1" dirty="0"/>
            </a:br>
            <a:r>
              <a:rPr lang="en-US" b="1" dirty="0"/>
              <a:t>source address</a:t>
            </a:r>
            <a:r>
              <a:rPr lang="en-US" dirty="0"/>
              <a:t>: 	48-bit MAC address</a:t>
            </a:r>
          </a:p>
          <a:p>
            <a:r>
              <a:rPr lang="en-US" b="1" dirty="0"/>
              <a:t>length: 		</a:t>
            </a:r>
            <a:r>
              <a:rPr lang="en-US" dirty="0"/>
              <a:t>frame length in bytes</a:t>
            </a:r>
          </a:p>
          <a:p>
            <a:r>
              <a:rPr lang="en-US" b="1" dirty="0"/>
              <a:t>DSAP, SSAP</a:t>
            </a:r>
            <a:r>
              <a:rPr lang="en-US" dirty="0"/>
              <a:t>: 	set to 0xAA </a:t>
            </a:r>
          </a:p>
          <a:p>
            <a:r>
              <a:rPr lang="en-US" b="1" dirty="0"/>
              <a:t>control: </a:t>
            </a:r>
            <a:r>
              <a:rPr lang="en-US" dirty="0"/>
              <a:t>		set to 3</a:t>
            </a:r>
          </a:p>
          <a:p>
            <a:r>
              <a:rPr lang="en-US" b="1" dirty="0"/>
              <a:t>OUI:</a:t>
            </a:r>
            <a:r>
              <a:rPr lang="en-US" dirty="0"/>
              <a:t> 		set to 0</a:t>
            </a:r>
            <a:br>
              <a:rPr lang="en-US" dirty="0"/>
            </a:br>
            <a:r>
              <a:rPr lang="en-US" b="1" dirty="0" err="1"/>
              <a:t>Ethertype</a:t>
            </a:r>
            <a:r>
              <a:rPr lang="en-US" dirty="0"/>
              <a:t>: 	same as in Ethernet II</a:t>
            </a:r>
          </a:p>
          <a:p>
            <a:r>
              <a:rPr lang="en-US" b="1" dirty="0"/>
              <a:t>CRC</a:t>
            </a:r>
            <a:r>
              <a:rPr lang="en-US" dirty="0"/>
              <a:t>: 		cyclic redundancy che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8758DD0-EC9E-E743-9C85-39EE35903D8D}"/>
              </a:ext>
            </a:extLst>
          </p:cNvPr>
          <p:cNvSpPr txBox="1"/>
          <p:nvPr/>
        </p:nvSpPr>
        <p:spPr>
          <a:xfrm>
            <a:off x="8762035" y="2766350"/>
            <a:ext cx="702436" cy="2616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100" b="1" dirty="0">
                <a:latin typeface="Arial" panose="020B0604020202020204" pitchFamily="34" charset="0"/>
                <a:cs typeface="Arial" panose="020B0604020202020204" pitchFamily="34" charset="0"/>
              </a:rPr>
              <a:t>38-1492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6200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298538"/>
              </p:ext>
            </p:extLst>
          </p:nvPr>
        </p:nvGraphicFramePr>
        <p:xfrm>
          <a:off x="7502524" y="1577050"/>
          <a:ext cx="46101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3717525" imgH="2328210" progId="Visio.Drawing.11">
                  <p:embed/>
                </p:oleObj>
              </mc:Choice>
              <mc:Fallback>
                <p:oleObj name="Visio" r:id="rId4" imgW="3717525" imgH="2328210" progId="Visio.Drawing.11">
                  <p:embed/>
                  <p:pic>
                    <p:nvPicPr>
                      <p:cNvPr id="132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24" y="1577050"/>
                        <a:ext cx="46101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int-to-point link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63638" y="1660967"/>
            <a:ext cx="5257800" cy="4876800"/>
          </a:xfrm>
        </p:spPr>
        <p:txBody>
          <a:bodyPr>
            <a:normAutofit/>
          </a:bodyPr>
          <a:lstStyle/>
          <a:p>
            <a:r>
              <a:rPr lang="en-US" dirty="0"/>
              <a:t>Many data link connections are point-to-point serial links:</a:t>
            </a:r>
          </a:p>
          <a:p>
            <a:pPr lvl="1"/>
            <a:r>
              <a:rPr lang="en-US" sz="2000" dirty="0"/>
              <a:t>Dial-in or DSL access connects hosts to access routers</a:t>
            </a:r>
          </a:p>
          <a:p>
            <a:pPr lvl="1"/>
            <a:r>
              <a:rPr lang="en-US" sz="2000" dirty="0"/>
              <a:t>Long-distance links</a:t>
            </a:r>
            <a:br>
              <a:rPr lang="en-US" sz="2000" dirty="0"/>
            </a:br>
            <a:br>
              <a:rPr lang="en-US" dirty="0"/>
            </a:br>
            <a:endParaRPr lang="en-US" dirty="0"/>
          </a:p>
          <a:p>
            <a:r>
              <a:rPr lang="en-US" dirty="0"/>
              <a:t>Data link layer protocols for point-to-point links are simple:</a:t>
            </a:r>
          </a:p>
          <a:p>
            <a:pPr lvl="1"/>
            <a:r>
              <a:rPr lang="en-US" sz="2000" dirty="0"/>
              <a:t>Main role is encapsulation of IP </a:t>
            </a:r>
            <a:r>
              <a:rPr lang="en-US" sz="2000" dirty="0" err="1"/>
              <a:t>datagrams</a:t>
            </a:r>
            <a:endParaRPr lang="en-US" sz="2000" dirty="0"/>
          </a:p>
          <a:p>
            <a:pPr lvl="1"/>
            <a:r>
              <a:rPr lang="en-US" sz="2000" dirty="0"/>
              <a:t>No media access control needed</a:t>
            </a:r>
          </a:p>
          <a:p>
            <a:pPr lvl="1"/>
            <a:r>
              <a:rPr lang="en-US" sz="2000" dirty="0"/>
              <a:t>No address needed</a:t>
            </a:r>
          </a:p>
        </p:txBody>
      </p:sp>
      <p:graphicFrame>
        <p:nvGraphicFramePr>
          <p:cNvPr id="132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756445"/>
              </p:ext>
            </p:extLst>
          </p:nvPr>
        </p:nvGraphicFramePr>
        <p:xfrm>
          <a:off x="7578725" y="4244050"/>
          <a:ext cx="461327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6" imgW="3717525" imgH="2042280" progId="Visio.Drawing.11">
                  <p:embed/>
                </p:oleObj>
              </mc:Choice>
              <mc:Fallback>
                <p:oleObj name="Visio" r:id="rId6" imgW="3717525" imgH="2042280" progId="Visio.Drawing.11">
                  <p:embed/>
                  <p:pic>
                    <p:nvPicPr>
                      <p:cNvPr id="132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8725" y="4244050"/>
                        <a:ext cx="461327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FA83716-3CFF-6E4B-A541-8EABCEECE0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6833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ink protocols for point-to-point links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828800"/>
            <a:ext cx="8458200" cy="4419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HDLC (High-Level Data Link) </a:t>
            </a:r>
          </a:p>
          <a:p>
            <a:pPr lvl="1">
              <a:buFontTx/>
              <a:buChar char="•"/>
            </a:pPr>
            <a:r>
              <a:rPr lang="en-US" sz="2000" dirty="0"/>
              <a:t>Widely used and influential standard (1979)</a:t>
            </a:r>
          </a:p>
          <a:p>
            <a:pPr lvl="1">
              <a:buFontTx/>
              <a:buChar char="•"/>
            </a:pPr>
            <a:r>
              <a:rPr lang="en-US" sz="2000" dirty="0"/>
              <a:t>Default protocol for serial links on Cisco routers</a:t>
            </a:r>
          </a:p>
          <a:p>
            <a:pPr lvl="1">
              <a:buFontTx/>
              <a:buChar char="•"/>
            </a:pP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PP (Point-to-Point Protocol)</a:t>
            </a:r>
          </a:p>
          <a:p>
            <a:pPr lvl="1">
              <a:buFontTx/>
              <a:buChar char="•"/>
            </a:pPr>
            <a:r>
              <a:rPr lang="en-US" sz="2000" dirty="0"/>
              <a:t>Based on a variant of HDLC</a:t>
            </a:r>
          </a:p>
          <a:p>
            <a:pPr lvl="1">
              <a:buFontTx/>
              <a:buChar char="•"/>
            </a:pPr>
            <a:r>
              <a:rPr lang="en-US" sz="2000" dirty="0"/>
              <a:t>Used for dial-in and for high-speed routers</a:t>
            </a:r>
          </a:p>
          <a:p>
            <a:pPr marL="457200" lvl="1" indent="0">
              <a:buNone/>
            </a:pPr>
            <a:endParaRPr lang="en-US" sz="2000" dirty="0"/>
          </a:p>
          <a:p>
            <a:pPr>
              <a:buFontTx/>
              <a:buChar char="•"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Ethernet point-to-point</a:t>
            </a:r>
          </a:p>
          <a:p>
            <a:pPr lvl="1">
              <a:buFontTx/>
              <a:buChar char="•"/>
            </a:pPr>
            <a:r>
              <a:rPr lang="en-US" sz="2000" dirty="0"/>
              <a:t>Used for long-distance point-to-point links (up to 100 Gbps)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D0DB3C-1FC4-F44C-8358-5368EF80F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4034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PP - IP encapsulation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8880"/>
            <a:ext cx="8915400" cy="502051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The frame format of PPP is similar to HDLC and the 802.2 LLC frame format: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PPP assumes a duplex circuit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Note: PPP does not use addresse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Usual maximum frame size is 1500</a:t>
            </a:r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287185"/>
              </p:ext>
            </p:extLst>
          </p:nvPr>
        </p:nvGraphicFramePr>
        <p:xfrm>
          <a:off x="1711326" y="1981200"/>
          <a:ext cx="903287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9037646" imgH="3551310" progId="Visio.Drawing.11">
                  <p:embed/>
                </p:oleObj>
              </mc:Choice>
              <mc:Fallback>
                <p:oleObj name="Visio" r:id="rId4" imgW="9037646" imgH="3551310" progId="Visio.Drawing.11">
                  <p:embed/>
                  <p:pic>
                    <p:nvPicPr>
                      <p:cNvPr id="124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26" y="1981200"/>
                        <a:ext cx="9032875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DCFA40-A1E6-8B4A-8A3D-1C5FBEA6ED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2132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PPP functionalit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 sz="2000" dirty="0"/>
              <a:t> In addition to encapsulation, PPP supports:</a:t>
            </a:r>
          </a:p>
          <a:p>
            <a:pPr lvl="1"/>
            <a:r>
              <a:rPr lang="en-US" sz="2000" dirty="0"/>
              <a:t>Link configuration</a:t>
            </a:r>
          </a:p>
          <a:p>
            <a:pPr lvl="1"/>
            <a:r>
              <a:rPr lang="en-US" sz="2000" dirty="0"/>
              <a:t>Link quality testing</a:t>
            </a:r>
          </a:p>
          <a:p>
            <a:pPr lvl="1"/>
            <a:r>
              <a:rPr lang="en-US" sz="2000" dirty="0"/>
              <a:t>Error detection</a:t>
            </a:r>
          </a:p>
          <a:p>
            <a:pPr lvl="1"/>
            <a:r>
              <a:rPr lang="en-US" sz="2000" dirty="0"/>
              <a:t>Option negotiation</a:t>
            </a:r>
          </a:p>
          <a:p>
            <a:pPr lvl="1"/>
            <a:r>
              <a:rPr lang="en-US" sz="2000" dirty="0"/>
              <a:t>Address notification </a:t>
            </a:r>
          </a:p>
          <a:p>
            <a:pPr lvl="1"/>
            <a:r>
              <a:rPr lang="en-US" sz="2000" dirty="0"/>
              <a:t>Authentication</a:t>
            </a:r>
          </a:p>
          <a:p>
            <a:pPr lvl="1"/>
            <a:endParaRPr lang="en-US" sz="2000" dirty="0"/>
          </a:p>
          <a:p>
            <a:pPr marL="0" indent="0"/>
            <a:r>
              <a:rPr lang="en-US" sz="2000" dirty="0"/>
              <a:t> The above functions are supported by helper protocols: </a:t>
            </a:r>
          </a:p>
          <a:p>
            <a:pPr lvl="1"/>
            <a:r>
              <a:rPr lang="en-US" sz="2000" dirty="0"/>
              <a:t>LCP </a:t>
            </a:r>
          </a:p>
          <a:p>
            <a:pPr lvl="1"/>
            <a:r>
              <a:rPr lang="en-US" sz="2000" dirty="0"/>
              <a:t>PAP, CHAP</a:t>
            </a:r>
          </a:p>
          <a:p>
            <a:pPr lvl="1"/>
            <a:r>
              <a:rPr lang="en-US" sz="2000" dirty="0"/>
              <a:t>NC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4F7C58-D66B-DD46-9781-19922E68F2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8437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nneling protocol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dirty="0"/>
              <a:t> Tunnels are logical point-to-point links</a:t>
            </a:r>
          </a:p>
          <a:p>
            <a:pPr marL="457200" lvl="1" indent="0"/>
            <a:r>
              <a:rPr lang="en-US" dirty="0"/>
              <a:t> They appear to the endpoints as a point-to-point links</a:t>
            </a:r>
          </a:p>
          <a:p>
            <a:pPr marL="457200" lvl="1" indent="0"/>
            <a:r>
              <a:rPr lang="en-US" dirty="0"/>
              <a:t> The link is realized as a sequence of subnets </a:t>
            </a:r>
          </a:p>
          <a:p>
            <a:pPr marL="457200" lvl="1" indent="0"/>
            <a:endParaRPr lang="en-US" dirty="0"/>
          </a:p>
          <a:p>
            <a:pPr marL="457200" lvl="1" indent="0"/>
            <a:endParaRPr lang="en-US" dirty="0"/>
          </a:p>
          <a:p>
            <a:pPr marL="457200" lvl="1" indent="0"/>
            <a:endParaRPr lang="en-US" dirty="0"/>
          </a:p>
          <a:p>
            <a:pPr marL="457200" lvl="1" indent="0"/>
            <a:endParaRPr lang="en-US" dirty="0"/>
          </a:p>
          <a:p>
            <a:pPr marL="457200" lvl="1" indent="0"/>
            <a:endParaRPr lang="en-US" dirty="0"/>
          </a:p>
          <a:p>
            <a:pPr marL="457200" lvl="1" indent="0"/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/>
            <a:endParaRPr lang="en-US" dirty="0"/>
          </a:p>
          <a:p>
            <a:pPr marL="0" indent="0"/>
            <a:endParaRPr lang="en-US" sz="2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4F7C58-D66B-DD46-9781-19922E68F2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7815EDD-0B15-C046-9596-3CFB283F1B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44585"/>
              </p:ext>
            </p:extLst>
          </p:nvPr>
        </p:nvGraphicFramePr>
        <p:xfrm>
          <a:off x="1892300" y="3144838"/>
          <a:ext cx="7751763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10256396" imgH="3955230" progId="Visio.Drawing.11">
                  <p:embed/>
                </p:oleObj>
              </mc:Choice>
              <mc:Fallback>
                <p:oleObj name="Visio" r:id="rId4" imgW="10256396" imgH="395523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7815EDD-0B15-C046-9596-3CFB283F1B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3144838"/>
                        <a:ext cx="7751763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20975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witched network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2354" y="1747776"/>
            <a:ext cx="10799180" cy="4500623"/>
          </a:xfrm>
        </p:spPr>
        <p:txBody>
          <a:bodyPr/>
          <a:lstStyle/>
          <a:p>
            <a:r>
              <a:rPr lang="en-US" dirty="0"/>
              <a:t>Some data link technologies can be used to build complete networks, with their own addressing, routing, and forwarding mechanisms. </a:t>
            </a:r>
          </a:p>
          <a:p>
            <a:r>
              <a:rPr lang="en-US" dirty="0"/>
              <a:t>These networks are often called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witched networks</a:t>
            </a:r>
            <a:endParaRPr lang="en-US" dirty="0"/>
          </a:p>
          <a:p>
            <a:r>
              <a:rPr lang="en-US" dirty="0"/>
              <a:t>At the IP layer, a switched network may appear as a point-to-point link or a broadcast link</a:t>
            </a:r>
          </a:p>
          <a:p>
            <a:pPr lvl="1"/>
            <a:endParaRPr lang="en-US" dirty="0"/>
          </a:p>
          <a:p>
            <a:pPr lvl="1">
              <a:buFontTx/>
              <a:buNone/>
            </a:pPr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1524000" y="-184663"/>
            <a:ext cx="184716" cy="3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33" tIns="45717" rIns="91433" bIns="45717" anchor="ctr">
            <a:spAutoFit/>
          </a:bodyPr>
          <a:lstStyle/>
          <a:p>
            <a:endParaRPr lang="en-US"/>
          </a:p>
        </p:txBody>
      </p:sp>
      <p:graphicFrame>
        <p:nvGraphicFramePr>
          <p:cNvPr id="13619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18438910"/>
              </p:ext>
            </p:extLst>
          </p:nvPr>
        </p:nvGraphicFramePr>
        <p:xfrm>
          <a:off x="2895600" y="3803650"/>
          <a:ext cx="6094413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4" imgW="7656936" imgH="3836700" progId="Visio.Drawing.11">
                  <p:embed/>
                </p:oleObj>
              </mc:Choice>
              <mc:Fallback>
                <p:oleObj name="Visio" r:id="rId4" imgW="7656936" imgH="3836700" progId="Visio.Drawing.11">
                  <p:embed/>
                  <p:pic>
                    <p:nvPicPr>
                      <p:cNvPr id="1361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03650"/>
                        <a:ext cx="6094413" cy="305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0F8991-FFBA-F649-8C81-95C04FE258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57D2B2-DF90-470B-86EF-E18ADD180D24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7212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witched network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903936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/>
              <a:t>Data link layer technologies:</a:t>
            </a:r>
          </a:p>
          <a:p>
            <a:pPr lvl="1"/>
            <a:r>
              <a:rPr lang="en-US" dirty="0"/>
              <a:t>Switched Ethernet</a:t>
            </a:r>
          </a:p>
          <a:p>
            <a:pPr lvl="1"/>
            <a:r>
              <a:rPr lang="en-US" dirty="0"/>
              <a:t>Multiprotocol Label Switching (MPLS)</a:t>
            </a:r>
          </a:p>
          <a:p>
            <a:pPr lvl="1"/>
            <a:r>
              <a:rPr lang="en-US" dirty="0"/>
              <a:t>ATM (Asynchronous Transfer Mode)</a:t>
            </a:r>
          </a:p>
          <a:p>
            <a:pPr lvl="1"/>
            <a:r>
              <a:rPr lang="en-US" dirty="0"/>
              <a:t>Frame Relay </a:t>
            </a:r>
            <a:br>
              <a:rPr lang="en-US" dirty="0"/>
            </a:br>
            <a:endParaRPr lang="en-US" dirty="0"/>
          </a:p>
          <a:p>
            <a:r>
              <a:rPr lang="en-US" dirty="0"/>
              <a:t>Some switched networks are intended for enterprise networks (Switched Ethernet), wide area networks (MPLS, Frame Relay), or both (ATM)</a:t>
            </a:r>
            <a:br>
              <a:rPr lang="en-US" dirty="0"/>
            </a:b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035A0CD-5A8F-E24C-B0D8-7A03F898E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2383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Types of data link networks</a:t>
            </a:r>
          </a:p>
          <a:p>
            <a:r>
              <a:rPr lang="en-US" dirty="0"/>
              <a:t>Format of a MAC address</a:t>
            </a:r>
          </a:p>
          <a:p>
            <a:r>
              <a:rPr lang="en-US" dirty="0"/>
              <a:t>Difference between an Ethernet switch and Ethernet hub</a:t>
            </a:r>
          </a:p>
          <a:p>
            <a:r>
              <a:rPr lang="en-US" dirty="0"/>
              <a:t>Format of Ethernet frames</a:t>
            </a:r>
          </a:p>
          <a:p>
            <a:r>
              <a:rPr lang="en-US" dirty="0"/>
              <a:t>Types of point-to-point link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2B92AA-C2C6-854C-8B9C-3EC7E58F0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protocol suite</a:t>
            </a:r>
          </a:p>
        </p:txBody>
      </p:sp>
      <p:graphicFrame>
        <p:nvGraphicFramePr>
          <p:cNvPr id="57348" name="Object 4"/>
          <p:cNvGraphicFramePr>
            <a:graphicFrameLocks noGrp="1" noChangeAspect="1"/>
          </p:cNvGraphicFramePr>
          <p:nvPr>
            <p:ph type="body" sz="half" idx="1"/>
            <p:extLst>
              <p:ext uri="{D42A27DB-BD31-4B8C-83A1-F6EECF244321}">
                <p14:modId xmlns:p14="http://schemas.microsoft.com/office/powerpoint/2010/main" val="1085750254"/>
              </p:ext>
            </p:extLst>
          </p:nvPr>
        </p:nvGraphicFramePr>
        <p:xfrm>
          <a:off x="5753100" y="1425575"/>
          <a:ext cx="2781300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3303177" imgH="5835780" progId="Visio.Drawing.11">
                  <p:embed/>
                </p:oleObj>
              </mc:Choice>
              <mc:Fallback>
                <p:oleObj name="Visio" r:id="rId4" imgW="3303177" imgH="5835780" progId="Visio.Drawing.11">
                  <p:embed/>
                  <p:pic>
                    <p:nvPicPr>
                      <p:cNvPr id="57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1425575"/>
                        <a:ext cx="2781300" cy="491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163638" y="1844675"/>
            <a:ext cx="5181600" cy="470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Arial" charset="0"/>
              </a:rPr>
              <a:t>The Internet protocol suite does not define data link and physical layers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Arial" charset="0"/>
              </a:rPr>
              <a:t>Instead it takes advantage of existing lower layers, and defines interfaces to access them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Arial" charset="0"/>
              </a:rPr>
              <a:t>Data link layers are specified by other bodies (e.g., IEEE 802)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Arial" charset="0"/>
              </a:rPr>
              <a:t>In Internet terminology, any data link network is referred to as a “link”</a:t>
            </a:r>
          </a:p>
        </p:txBody>
      </p:sp>
      <p:grpSp>
        <p:nvGrpSpPr>
          <p:cNvPr id="57362" name="Group 18"/>
          <p:cNvGrpSpPr>
            <a:grpSpLocks/>
          </p:cNvGrpSpPr>
          <p:nvPr/>
        </p:nvGrpSpPr>
        <p:grpSpPr bwMode="auto">
          <a:xfrm>
            <a:off x="6629400" y="3953463"/>
            <a:ext cx="4724400" cy="3154362"/>
            <a:chOff x="2784" y="2208"/>
            <a:chExt cx="2976" cy="1987"/>
          </a:xfrm>
        </p:grpSpPr>
        <p:graphicFrame>
          <p:nvGraphicFramePr>
            <p:cNvPr id="57363" name="Object 19"/>
            <p:cNvGraphicFramePr>
              <a:graphicFrameLocks noChangeAspect="1"/>
            </p:cNvGraphicFramePr>
            <p:nvPr/>
          </p:nvGraphicFramePr>
          <p:xfrm>
            <a:off x="3600" y="3024"/>
            <a:ext cx="2160" cy="11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Visio" r:id="rId6" imgW="3556102" imgH="2054352" progId="Visio.Drawing.6">
                    <p:embed/>
                  </p:oleObj>
                </mc:Choice>
                <mc:Fallback>
                  <p:oleObj name="Visio" r:id="rId6" imgW="3556102" imgH="2054352" progId="Visio.Drawing.6">
                    <p:embed/>
                    <p:pic>
                      <p:nvPicPr>
                        <p:cNvPr id="57363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0" y="3024"/>
                          <a:ext cx="2160" cy="11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64" name="Oval 20"/>
            <p:cNvSpPr>
              <a:spLocks noChangeArrowheads="1"/>
            </p:cNvSpPr>
            <p:nvPr/>
          </p:nvSpPr>
          <p:spPr bwMode="auto">
            <a:xfrm>
              <a:off x="2784" y="2208"/>
              <a:ext cx="1344" cy="81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5" name="Line 21"/>
            <p:cNvSpPr>
              <a:spLocks noChangeShapeType="1"/>
            </p:cNvSpPr>
            <p:nvPr/>
          </p:nvSpPr>
          <p:spPr bwMode="auto">
            <a:xfrm>
              <a:off x="3024" y="292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Freeform 22"/>
            <p:cNvSpPr>
              <a:spLocks/>
            </p:cNvSpPr>
            <p:nvPr/>
          </p:nvSpPr>
          <p:spPr bwMode="auto">
            <a:xfrm>
              <a:off x="4092" y="2478"/>
              <a:ext cx="450" cy="74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0" y="741"/>
                </a:cxn>
              </a:cxnLst>
              <a:rect l="0" t="0" r="r" b="b"/>
              <a:pathLst>
                <a:path w="450" h="741">
                  <a:moveTo>
                    <a:pt x="0" y="0"/>
                  </a:moveTo>
                  <a:lnTo>
                    <a:pt x="450" y="74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A2109F-8852-ED49-BAFC-A39EAC752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412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ink layer (Layer 2)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635760"/>
            <a:ext cx="11130023" cy="4541203"/>
          </a:xfrm>
        </p:spPr>
        <p:txBody>
          <a:bodyPr/>
          <a:lstStyle/>
          <a:p>
            <a:r>
              <a:rPr lang="en-US" dirty="0"/>
              <a:t>The main tasks of the data link layer are:</a:t>
            </a:r>
          </a:p>
          <a:p>
            <a:pPr lvl="2"/>
            <a:r>
              <a:rPr lang="en-US" sz="2400" dirty="0"/>
              <a:t>Transfer data from the network layer of one node to the network layer of another node</a:t>
            </a:r>
          </a:p>
          <a:p>
            <a:pPr lvl="2"/>
            <a:r>
              <a:rPr lang="en-US" sz="2400" dirty="0"/>
              <a:t>Convert the raw bit stream of the physical layer into groups of bits (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frames</a:t>
            </a:r>
            <a:r>
              <a:rPr lang="en-US" sz="2400" dirty="0"/>
              <a:t>)</a:t>
            </a:r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2057401" y="3505201"/>
          <a:ext cx="83153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9664920" imgH="2932560" progId="Visio.Drawing.4">
                  <p:embed/>
                </p:oleObj>
              </mc:Choice>
              <mc:Fallback>
                <p:oleObj name="VISIO" r:id="rId4" imgW="9664920" imgH="2932560" progId="Visio.Drawing.4">
                  <p:embed/>
                  <p:pic>
                    <p:nvPicPr>
                      <p:cNvPr id="624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3505201"/>
                        <a:ext cx="8315325" cy="271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0053D5F-BC6E-CA4E-9EB2-2F21DFB6C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8070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networks at the data link layer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8182" y="1844674"/>
            <a:ext cx="5995686" cy="4556125"/>
          </a:xfrm>
          <a:ln/>
        </p:spPr>
        <p:txBody>
          <a:bodyPr/>
          <a:lstStyle/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Broadcast networks: </a:t>
            </a:r>
            <a:r>
              <a:rPr lang="en-US" dirty="0"/>
              <a:t>All stations share a single communication channel</a:t>
            </a:r>
          </a:p>
          <a:p>
            <a:pPr lvl="2"/>
            <a:r>
              <a:rPr lang="en-US" dirty="0"/>
              <a:t>Most local area networks (LANs), e.g., Ethernet and </a:t>
            </a:r>
            <a:r>
              <a:rPr lang="en-US" dirty="0" err="1"/>
              <a:t>WiFi</a:t>
            </a:r>
            <a:r>
              <a:rPr lang="en-US" dirty="0"/>
              <a:t>,  are broadcast networks</a:t>
            </a:r>
          </a:p>
          <a:p>
            <a:pPr lvl="2"/>
            <a:r>
              <a:rPr lang="en-US" dirty="0"/>
              <a:t>Needs addresses, e.g., MAC addresses</a:t>
            </a:r>
          </a:p>
          <a:p>
            <a:pPr lvl="2"/>
            <a:endParaRPr lang="en-US" dirty="0"/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oint-to-Point networks: </a:t>
            </a:r>
            <a:r>
              <a:rPr lang="en-US" dirty="0"/>
              <a:t>Pairs of hosts (or routers) are directly connected</a:t>
            </a:r>
          </a:p>
          <a:p>
            <a:pPr lvl="2"/>
            <a:r>
              <a:rPr lang="en-US" dirty="0"/>
              <a:t>Wide area  networks (WANs) are mostly point-to-point</a:t>
            </a:r>
          </a:p>
          <a:p>
            <a:pPr lvl="2"/>
            <a:r>
              <a:rPr lang="en-US" dirty="0"/>
              <a:t>Addresses are not needed</a:t>
            </a: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325515"/>
              </p:ext>
            </p:extLst>
          </p:nvPr>
        </p:nvGraphicFramePr>
        <p:xfrm>
          <a:off x="6799442" y="1709738"/>
          <a:ext cx="38433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3264037" imgH="2042280" progId="Visio.Drawing.11">
                  <p:embed/>
                </p:oleObj>
              </mc:Choice>
              <mc:Fallback>
                <p:oleObj name="Visio" r:id="rId4" imgW="3264037" imgH="2042280" progId="Visio.Drawing.11">
                  <p:embed/>
                  <p:pic>
                    <p:nvPicPr>
                      <p:cNvPr id="593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442" y="1709738"/>
                        <a:ext cx="3843337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004B291-B186-5743-B5A1-208DFB0775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9EF592AC-312B-0144-B515-CA46DABA45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393552"/>
              </p:ext>
            </p:extLst>
          </p:nvPr>
        </p:nvGraphicFramePr>
        <p:xfrm>
          <a:off x="7350270" y="4033044"/>
          <a:ext cx="4122737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6" imgW="3624128" imgH="2042280" progId="Visio.Drawing.11">
                  <p:embed/>
                </p:oleObj>
              </mc:Choice>
              <mc:Fallback>
                <p:oleObj name="Visio" r:id="rId6" imgW="3624128" imgH="2042280" progId="Visio.Drawing.11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9EF592AC-312B-0144-B515-CA46DABA45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270" y="4033044"/>
                        <a:ext cx="4122737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89452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um Access Control (MAC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7630" y="1844674"/>
            <a:ext cx="6368970" cy="4403725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In a broadcast network, the stations must ensure that only one station transmits at a time on the shared communication channel</a:t>
            </a:r>
          </a:p>
          <a:p>
            <a:endParaRPr lang="en-US" sz="2400" dirty="0"/>
          </a:p>
          <a:p>
            <a:r>
              <a:rPr lang="en-US" sz="2400" dirty="0"/>
              <a:t>Protocols to determine who can transmit at any time are called 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Medium Access Control (MAC)</a:t>
            </a:r>
            <a:r>
              <a:rPr lang="en-US" sz="2400" dirty="0"/>
              <a:t> protocols</a:t>
            </a:r>
          </a:p>
          <a:p>
            <a:pPr lvl="1"/>
            <a:r>
              <a:rPr lang="en-US" sz="2000" dirty="0"/>
              <a:t>Ethernet: CSMA/CD </a:t>
            </a:r>
          </a:p>
          <a:p>
            <a:pPr lvl="1"/>
            <a:r>
              <a:rPr lang="en-US" sz="2000" dirty="0" err="1"/>
              <a:t>WiFi</a:t>
            </a:r>
            <a:r>
              <a:rPr lang="en-US" sz="2000" dirty="0"/>
              <a:t>:       CSMA/CA</a:t>
            </a:r>
          </a:p>
          <a:p>
            <a:pPr lvl="1"/>
            <a:endParaRPr lang="en-US" sz="2000" dirty="0"/>
          </a:p>
          <a:p>
            <a:r>
              <a:rPr lang="en-US" sz="2400" dirty="0"/>
              <a:t>MAC protocol is running on a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NIC (network interface controller):</a:t>
            </a:r>
          </a:p>
          <a:p>
            <a:pPr lvl="1"/>
            <a:r>
              <a:rPr lang="en-US" sz="2000" dirty="0"/>
              <a:t>NIC has a MAC address </a:t>
            </a:r>
          </a:p>
          <a:p>
            <a:endParaRPr lang="en-US" dirty="0"/>
          </a:p>
        </p:txBody>
      </p:sp>
      <p:graphicFrame>
        <p:nvGraphicFramePr>
          <p:cNvPr id="614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576500"/>
              </p:ext>
            </p:extLst>
          </p:nvPr>
        </p:nvGraphicFramePr>
        <p:xfrm>
          <a:off x="6978571" y="1715345"/>
          <a:ext cx="36099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4018320" imgH="2543760" progId="Visio.Drawing.4">
                  <p:embed/>
                </p:oleObj>
              </mc:Choice>
              <mc:Fallback>
                <p:oleObj name="VISIO" r:id="rId4" imgW="4018320" imgH="2543760" progId="Visio.Drawing.4">
                  <p:embed/>
                  <p:pic>
                    <p:nvPicPr>
                      <p:cNvPr id="614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8571" y="1715345"/>
                        <a:ext cx="36099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4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91400" y="4114800"/>
            <a:ext cx="2857500" cy="28575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8413830" y="620403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>
                <a:latin typeface="+mj-lt"/>
              </a:rPr>
              <a:t>Ethernet NIC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567387B-5C73-7E4D-9149-1C9836E780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7826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 Address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915511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MAC address is an address of a NIC</a:t>
            </a:r>
          </a:p>
          <a:p>
            <a:pPr lvl="1"/>
            <a:r>
              <a:rPr lang="en-US" dirty="0"/>
              <a:t>Also called “hardware address” or “physical address”</a:t>
            </a:r>
          </a:p>
          <a:p>
            <a:pPr lvl="1"/>
            <a:r>
              <a:rPr lang="en-US" dirty="0"/>
              <a:t>Length of a MAC address is typically 6 bytes</a:t>
            </a:r>
          </a:p>
          <a:p>
            <a:pPr lvl="1"/>
            <a:endParaRPr lang="en-US" dirty="0"/>
          </a:p>
          <a:p>
            <a:r>
              <a:rPr lang="en-US" dirty="0"/>
              <a:t>MAC addresses are in hexadecimal notation, using “:” or “-” for byte separation: 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8:2a:14:04:0a:81 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2"/>
            <a:r>
              <a:rPr lang="en-US" dirty="0"/>
              <a:t>Set by manufacturer of NIC </a:t>
            </a:r>
          </a:p>
          <a:p>
            <a:pPr lvl="2"/>
            <a:r>
              <a:rPr lang="en-US" dirty="0"/>
              <a:t>Intended to be permanent and globally unique </a:t>
            </a:r>
          </a:p>
          <a:p>
            <a:pPr lvl="2"/>
            <a:r>
              <a:rPr lang="en-US" dirty="0"/>
              <a:t>Today, most hardware allows to change MAC addresses</a:t>
            </a:r>
          </a:p>
          <a:p>
            <a:pPr lvl="2"/>
            <a:endParaRPr lang="en-US" dirty="0"/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Broadcast MAC address: </a:t>
            </a:r>
            <a:r>
              <a:rPr lang="en-US" sz="24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:ff:ff:ff:ff:ff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Multicast MAC address: </a:t>
            </a:r>
            <a:r>
              <a:rPr lang="en-US" sz="2400" dirty="0"/>
              <a:t>Last bit of first byte is set to “1”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55B943-D23D-3A49-9459-05714482D1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8CF428E-0DE5-0244-AD1D-64ABA7ACF1EA}"/>
              </a:ext>
            </a:extLst>
          </p:cNvPr>
          <p:cNvCxnSpPr/>
          <p:nvPr/>
        </p:nvCxnSpPr>
        <p:spPr>
          <a:xfrm>
            <a:off x="833377" y="5034987"/>
            <a:ext cx="1053296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51706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80327" y="1763082"/>
            <a:ext cx="6384402" cy="454120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tabLst>
                <a:tab pos="3257550" algn="l"/>
                <a:tab pos="5661025" algn="l"/>
              </a:tabLst>
            </a:pPr>
            <a:r>
              <a:rPr lang="en-US" dirty="0"/>
              <a:t>There are many (&gt;50) Ethernet variants </a:t>
            </a:r>
          </a:p>
          <a:p>
            <a:pPr lvl="1">
              <a:lnSpc>
                <a:spcPct val="80000"/>
              </a:lnSpc>
              <a:tabLst>
                <a:tab pos="3257550" algn="l"/>
                <a:tab pos="5661025" algn="l"/>
              </a:tabLst>
            </a:pPr>
            <a:r>
              <a:rPr lang="en-US" dirty="0"/>
              <a:t>Speed:              	2 </a:t>
            </a:r>
            <a:r>
              <a:rPr lang="en-US" dirty="0" err="1"/>
              <a:t>Mbps</a:t>
            </a:r>
            <a:r>
              <a:rPr lang="en-US" dirty="0"/>
              <a:t>  - 400 Gbps</a:t>
            </a:r>
          </a:p>
          <a:p>
            <a:pPr lvl="1">
              <a:lnSpc>
                <a:spcPct val="80000"/>
              </a:lnSpc>
              <a:tabLst>
                <a:tab pos="3257550" algn="l"/>
                <a:tab pos="5661025" algn="l"/>
              </a:tabLst>
            </a:pPr>
            <a:r>
              <a:rPr lang="en-US" dirty="0"/>
              <a:t>Frame formats:       	802.3, Ethernet II (DIX) </a:t>
            </a:r>
          </a:p>
          <a:p>
            <a:pPr lvl="1">
              <a:lnSpc>
                <a:spcPct val="80000"/>
              </a:lnSpc>
              <a:tabLst>
                <a:tab pos="3257550" algn="l"/>
                <a:tab pos="5661025" algn="l"/>
              </a:tabLst>
            </a:pPr>
            <a:endParaRPr lang="en-US" dirty="0"/>
          </a:p>
          <a:p>
            <a:pPr lvl="1">
              <a:lnSpc>
                <a:spcPct val="80000"/>
              </a:lnSpc>
              <a:tabLst>
                <a:tab pos="3257550" algn="l"/>
                <a:tab pos="5661025" algn="l"/>
              </a:tabLst>
            </a:pPr>
            <a:endParaRPr lang="en-US" dirty="0"/>
          </a:p>
          <a:p>
            <a:pPr>
              <a:lnSpc>
                <a:spcPct val="80000"/>
              </a:lnSpc>
              <a:tabLst>
                <a:tab pos="3257550" algn="l"/>
                <a:tab pos="5661025" algn="l"/>
              </a:tabLst>
            </a:pPr>
            <a:r>
              <a:rPr lang="en-US" dirty="0"/>
              <a:t>Ethernet was originally designed as a bus topology</a:t>
            </a:r>
          </a:p>
          <a:p>
            <a:pPr>
              <a:buNone/>
            </a:pPr>
            <a:endParaRPr lang="en-US" dirty="0"/>
          </a:p>
          <a:p>
            <a:r>
              <a:rPr lang="en-US" dirty="0"/>
              <a:t>Since mid-1990s, nodes are connected to a hub or switch in a star configuration</a:t>
            </a:r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981007"/>
              </p:ext>
            </p:extLst>
          </p:nvPr>
        </p:nvGraphicFramePr>
        <p:xfrm>
          <a:off x="7944308" y="2122467"/>
          <a:ext cx="4015876" cy="1765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5381640" imgH="2332440" progId="Visio.Drawing.4">
                  <p:embed/>
                </p:oleObj>
              </mc:Choice>
              <mc:Fallback>
                <p:oleObj name="VISIO" r:id="rId4" imgW="5381640" imgH="2332440" progId="Visio.Drawing.4">
                  <p:embed/>
                  <p:pic>
                    <p:nvPicPr>
                      <p:cNvPr id="1075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4308" y="2122467"/>
                        <a:ext cx="4015876" cy="176596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hernet Topology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33865"/>
              </p:ext>
            </p:extLst>
          </p:nvPr>
        </p:nvGraphicFramePr>
        <p:xfrm>
          <a:off x="7533190" y="4211516"/>
          <a:ext cx="4278312" cy="248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6" imgW="5381640" imgH="3109680" progId="Visio.Drawing.4">
                  <p:embed/>
                </p:oleObj>
              </mc:Choice>
              <mc:Fallback>
                <p:oleObj name="VISIO" r:id="rId6" imgW="5381640" imgH="3109680" progId="Visio.Drawing.4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3190" y="4211516"/>
                        <a:ext cx="4278312" cy="24844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5" descr="Ethernet-hyb-05hb2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55353" y="5676779"/>
            <a:ext cx="1117600" cy="838200"/>
          </a:xfrm>
          <a:prstGeom prst="rect">
            <a:avLst/>
          </a:prstGeom>
          <a:noFill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2AE118F-1A5F-0F47-BACA-417015B8F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31273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>
            <a:extLst>
              <a:ext uri="{FF2B5EF4-FFF2-40B4-BE49-F238E27FC236}">
                <a16:creationId xmlns:a16="http://schemas.microsoft.com/office/drawing/2014/main" id="{24DB81F3-4CB1-C448-85ED-66E6F6DDA2CF}"/>
              </a:ext>
            </a:extLst>
          </p:cNvPr>
          <p:cNvSpPr txBox="1">
            <a:spLocks noChangeArrowheads="1"/>
          </p:cNvSpPr>
          <p:nvPr/>
        </p:nvSpPr>
        <p:spPr>
          <a:xfrm>
            <a:off x="6129758" y="1628775"/>
            <a:ext cx="4877765" cy="511333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</a:rPr>
              <a:t>Ethernet switch</a:t>
            </a:r>
            <a:r>
              <a:rPr lang="en-US" sz="2400" dirty="0"/>
              <a:t> </a:t>
            </a:r>
          </a:p>
          <a:p>
            <a:r>
              <a:rPr lang="en-US" sz="2000" dirty="0"/>
              <a:t>Packet switch for Ethernet frames</a:t>
            </a:r>
          </a:p>
          <a:p>
            <a:r>
              <a:rPr lang="en-US" sz="2000" dirty="0"/>
              <a:t>Has routing table based on MAC addresses</a:t>
            </a:r>
          </a:p>
          <a:p>
            <a:r>
              <a:rPr lang="en-US" sz="2000" dirty="0"/>
              <a:t>Buffering of frames prevents collisions</a:t>
            </a:r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Ethernet Hubs vs. Ethernet Switche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1635760"/>
            <a:ext cx="4798672" cy="5123855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</a:rPr>
              <a:t>Ethernet hub</a:t>
            </a:r>
            <a:r>
              <a:rPr lang="en-US" sz="2400" dirty="0"/>
              <a:t> </a:t>
            </a:r>
          </a:p>
          <a:p>
            <a:r>
              <a:rPr lang="en-US" sz="2000" dirty="0"/>
              <a:t>Does not perform buffering</a:t>
            </a:r>
          </a:p>
          <a:p>
            <a:r>
              <a:rPr lang="en-US" sz="2000" dirty="0"/>
              <a:t>Collisions occur if two frames arrive at the same time</a:t>
            </a:r>
          </a:p>
          <a:p>
            <a:r>
              <a:rPr lang="en-US" sz="2000" dirty="0"/>
              <a:t>Frame that arrives on one port is sent out on all ports</a:t>
            </a:r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66345"/>
              </p:ext>
            </p:extLst>
          </p:nvPr>
        </p:nvGraphicFramePr>
        <p:xfrm>
          <a:off x="6832920" y="3409708"/>
          <a:ext cx="3627438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4403880" imgH="3109680" progId="Visio.Drawing.4">
                  <p:embed/>
                </p:oleObj>
              </mc:Choice>
              <mc:Fallback>
                <p:oleObj name="VISIO" r:id="rId4" imgW="4403880" imgH="3109680" progId="Visio.Drawing.4">
                  <p:embed/>
                  <p:pic>
                    <p:nvPicPr>
                      <p:cNvPr id="1280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920" y="3409708"/>
                        <a:ext cx="3627438" cy="25320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8006" name="Picture 6" descr="Ethernet-hyb-05hb2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0469" y="5726572"/>
            <a:ext cx="1524000" cy="1143000"/>
          </a:xfrm>
          <a:prstGeom prst="rect">
            <a:avLst/>
          </a:prstGeom>
          <a:noFill/>
        </p:spPr>
      </p:pic>
      <p:pic>
        <p:nvPicPr>
          <p:cNvPr id="128004" name="Picture 4" descr="Fast-ethernet-switch-9200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791691" y="5756497"/>
            <a:ext cx="2514600" cy="788987"/>
          </a:xfrm>
          <a:prstGeom prst="rect">
            <a:avLst/>
          </a:prstGeom>
          <a:noFill/>
          <a:effectLst/>
        </p:spPr>
      </p:pic>
      <p:graphicFrame>
        <p:nvGraphicFramePr>
          <p:cNvPr id="1280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490498"/>
              </p:ext>
            </p:extLst>
          </p:nvPr>
        </p:nvGraphicFramePr>
        <p:xfrm>
          <a:off x="1053298" y="3722224"/>
          <a:ext cx="36322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8" imgW="4403880" imgH="2668680" progId="Visio.Drawing.4">
                  <p:embed/>
                </p:oleObj>
              </mc:Choice>
              <mc:Fallback>
                <p:oleObj name="VISIO" r:id="rId8" imgW="4403880" imgH="2668680" progId="Visio.Drawing.4">
                  <p:embed/>
                  <p:pic>
                    <p:nvPicPr>
                      <p:cNvPr id="12800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298" y="3722224"/>
                        <a:ext cx="3632200" cy="2184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9" name="Text Box 9"/>
          <p:cNvSpPr txBox="1">
            <a:spLocks noChangeArrowheads="1"/>
          </p:cNvSpPr>
          <p:nvPr/>
        </p:nvSpPr>
        <p:spPr bwMode="auto">
          <a:xfrm>
            <a:off x="1071627" y="6079602"/>
            <a:ext cx="1600200" cy="3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Hub</a:t>
            </a:r>
          </a:p>
        </p:txBody>
      </p:sp>
      <p:sp>
        <p:nvSpPr>
          <p:cNvPr id="128010" name="Text Box 10"/>
          <p:cNvSpPr txBox="1">
            <a:spLocks noChangeArrowheads="1"/>
          </p:cNvSpPr>
          <p:nvPr/>
        </p:nvSpPr>
        <p:spPr bwMode="auto">
          <a:xfrm>
            <a:off x="6432633" y="5894405"/>
            <a:ext cx="1600200" cy="369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en-US" b="1" dirty="0">
                <a:solidFill>
                  <a:srgbClr val="FF0000"/>
                </a:solidFill>
                <a:latin typeface="Arial" charset="0"/>
              </a:rPr>
              <a:t>Switch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C77763-EB09-354E-B5B1-0AA15B4ABE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14163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91</TotalTime>
  <Words>812</Words>
  <Application>Microsoft Macintosh PowerPoint</Application>
  <PresentationFormat>Widescreen</PresentationFormat>
  <Paragraphs>198</Paragraphs>
  <Slides>19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onsolas</vt:lpstr>
      <vt:lpstr>Times New Roman</vt:lpstr>
      <vt:lpstr>Office Theme</vt:lpstr>
      <vt:lpstr>Visio</vt:lpstr>
      <vt:lpstr>VISIO</vt:lpstr>
      <vt:lpstr>Data Link Protocols</vt:lpstr>
      <vt:lpstr>Takeaways</vt:lpstr>
      <vt:lpstr>Internet protocol suite</vt:lpstr>
      <vt:lpstr>Data link layer (Layer 2)</vt:lpstr>
      <vt:lpstr>Types of networks at the data link layer</vt:lpstr>
      <vt:lpstr>Medium Access Control (MAC)</vt:lpstr>
      <vt:lpstr>MAC Addresses</vt:lpstr>
      <vt:lpstr>Ethernet Topology</vt:lpstr>
      <vt:lpstr>Ethernet Hubs vs. Ethernet Switches</vt:lpstr>
      <vt:lpstr>Two Ethernet frame formats</vt:lpstr>
      <vt:lpstr>Ethernet II encapsulation (RFC 894)</vt:lpstr>
      <vt:lpstr>IEEE 802.2/802.3 encapsulation (RFC 1042)</vt:lpstr>
      <vt:lpstr>Point-to-point links</vt:lpstr>
      <vt:lpstr>Data link protocols for point-to-point links</vt:lpstr>
      <vt:lpstr>PPP - IP encapsulation</vt:lpstr>
      <vt:lpstr>Additional PPP functionality</vt:lpstr>
      <vt:lpstr>Tunneling protocols</vt:lpstr>
      <vt:lpstr>Switched networks</vt:lpstr>
      <vt:lpstr>Switched network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69</cp:revision>
  <dcterms:created xsi:type="dcterms:W3CDTF">2020-08-14T14:05:07Z</dcterms:created>
  <dcterms:modified xsi:type="dcterms:W3CDTF">2020-09-17T23:43:40Z</dcterms:modified>
</cp:coreProperties>
</file>